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3A9BF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1 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맑은 고딕"/>
                <w:lang w:eastAsia="ko-KR"/>
              </w:rPr>
            </w:pPr>
            <w:r>
              <w:rPr>
                <w:rFonts w:eastAsia="맑은 고딕" w:hint="eastAsia"/>
                <w:lang w:eastAsia="ko-KR"/>
              </w:rPr>
              <w:t>S</w:t>
            </w:r>
            <w:r>
              <w:rPr>
                <w:rFonts w:eastAsia="맑은 고딕"/>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맑은 고딕"/>
                <w:b w:val="0"/>
                <w:lang w:eastAsia="ko-KR"/>
              </w:rPr>
            </w:pPr>
            <w:r>
              <w:rPr>
                <w:rFonts w:eastAsia="맑은 고딕" w:hint="eastAsia"/>
                <w:b w:val="0"/>
                <w:lang w:eastAsia="ko-KR"/>
              </w:rPr>
              <w:t>S</w:t>
            </w:r>
            <w:r>
              <w:rPr>
                <w:rFonts w:eastAsia="맑은 고딕"/>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맑은 고딕"/>
                <w:lang w:eastAsia="ko-KR"/>
              </w:rPr>
              <w:t>Apple</w:t>
            </w:r>
          </w:p>
        </w:tc>
        <w:tc>
          <w:tcPr>
            <w:tcW w:w="7985" w:type="dxa"/>
            <w:vAlign w:val="center"/>
          </w:tcPr>
          <w:p w14:paraId="22B70562" w14:textId="57DBF38B" w:rsidR="006209BE" w:rsidRDefault="006209BE" w:rsidP="006209BE">
            <w:pPr>
              <w:rPr>
                <w:lang w:eastAsia="ko-KR"/>
              </w:rPr>
            </w:pPr>
            <w:r>
              <w:rPr>
                <w:rFonts w:eastAsia="맑은 고딕"/>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맑은 고딕"/>
                <w:lang w:eastAsia="ko-KR"/>
              </w:rPr>
            </w:pPr>
            <w:r>
              <w:rPr>
                <w:rFonts w:eastAsia="맑은 고딕"/>
                <w:lang w:eastAsia="ko-KR"/>
              </w:rPr>
              <w:t>Moderator</w:t>
            </w:r>
          </w:p>
        </w:tc>
        <w:tc>
          <w:tcPr>
            <w:tcW w:w="7985" w:type="dxa"/>
            <w:vAlign w:val="center"/>
          </w:tcPr>
          <w:p w14:paraId="5D87B9B6" w14:textId="77777777" w:rsidR="006D3170" w:rsidRDefault="006D3170" w:rsidP="006D3170">
            <w:pPr>
              <w:pStyle w:val="4"/>
              <w:spacing w:before="0" w:after="0"/>
              <w:jc w:val="both"/>
              <w:rPr>
                <w:rFonts w:eastAsia="맑은 고딕"/>
                <w:b w:val="0"/>
                <w:lang w:eastAsia="ko-KR"/>
              </w:rPr>
            </w:pPr>
            <w:r>
              <w:rPr>
                <w:rFonts w:eastAsia="맑은 고딕"/>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맑은 고딕"/>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맑은 고딕"/>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맑은 고딕"/>
                <w:lang w:eastAsia="ko-KR"/>
              </w:rPr>
              <w:t>Moderator</w:t>
            </w:r>
          </w:p>
        </w:tc>
        <w:tc>
          <w:tcPr>
            <w:tcW w:w="7985" w:type="dxa"/>
            <w:vAlign w:val="center"/>
          </w:tcPr>
          <w:p w14:paraId="0BBC816E" w14:textId="77777777" w:rsidR="003914BC" w:rsidRDefault="003914BC" w:rsidP="003914BC">
            <w:pPr>
              <w:pStyle w:val="4"/>
              <w:spacing w:before="0" w:after="0"/>
              <w:jc w:val="both"/>
              <w:rPr>
                <w:rFonts w:eastAsia="맑은 고딕"/>
                <w:b w:val="0"/>
                <w:lang w:eastAsia="ko-KR"/>
              </w:rPr>
            </w:pPr>
            <w:r>
              <w:rPr>
                <w:rFonts w:eastAsia="맑은 고딕"/>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맑은 고딕"/>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맑은 고딕"/>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맑은 고딕" w:hint="eastAsia"/>
                <w:lang w:eastAsia="ko-KR"/>
              </w:rPr>
            </w:pPr>
            <w:r>
              <w:rPr>
                <w:rFonts w:eastAsia="맑은 고딕"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맑은 고딕"/>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맑은 고딕" w:hint="eastAsia"/>
                <w:b w:val="0"/>
                <w:lang w:eastAsia="ko-KR"/>
              </w:rPr>
            </w:pPr>
            <w:r>
              <w:rPr>
                <w:rFonts w:eastAsia="맑은 고딕"/>
                <w:b w:val="0"/>
                <w:lang w:eastAsia="ko-KR"/>
              </w:rPr>
              <w:t xml:space="preserve">Regarding FFS, </w:t>
            </w:r>
            <w:r w:rsidR="009E2CBA">
              <w:rPr>
                <w:rFonts w:eastAsia="맑은 고딕"/>
                <w:b w:val="0"/>
                <w:lang w:eastAsia="ko-KR"/>
              </w:rPr>
              <w:t xml:space="preserve">the UE behaviour would be generally OK. However, </w:t>
            </w:r>
            <w:r>
              <w:rPr>
                <w:rFonts w:eastAsia="맑은 고딕" w:hint="eastAsia"/>
                <w:b w:val="0"/>
                <w:lang w:eastAsia="ko-KR"/>
              </w:rPr>
              <w:t xml:space="preserve">UE </w:t>
            </w:r>
            <w:r>
              <w:rPr>
                <w:rFonts w:eastAsia="맑은 고딕"/>
                <w:b w:val="0"/>
                <w:lang w:eastAsia="ko-KR"/>
              </w:rPr>
              <w:t>does</w:t>
            </w:r>
            <w:r>
              <w:rPr>
                <w:rFonts w:eastAsia="맑은 고딕" w:hint="eastAsia"/>
                <w:b w:val="0"/>
                <w:lang w:eastAsia="ko-KR"/>
              </w:rPr>
              <w:t xml:space="preserve"> not receive paging outside UE</w:t>
            </w:r>
            <w:r>
              <w:rPr>
                <w:rFonts w:eastAsia="맑은 고딕"/>
                <w:b w:val="0"/>
                <w:lang w:eastAsia="ko-KR"/>
              </w:rPr>
              <w:t xml:space="preserve">’s own paging and UE would not repeated system information which UE already received. Thus, we wonder if </w:t>
            </w:r>
            <w:r w:rsidRPr="00A7391F">
              <w:rPr>
                <w:rFonts w:eastAsia="맑은 고딕"/>
                <w:b w:val="0"/>
                <w:lang w:eastAsia="ko-KR"/>
              </w:rPr>
              <w:t xml:space="preserve">UE should </w:t>
            </w:r>
            <w:r>
              <w:rPr>
                <w:rFonts w:eastAsia="맑은 고딕"/>
                <w:b w:val="0"/>
                <w:lang w:eastAsia="ko-KR"/>
              </w:rPr>
              <w:t xml:space="preserve">always </w:t>
            </w:r>
            <w:r w:rsidRPr="00A7391F">
              <w:rPr>
                <w:rFonts w:eastAsia="맑은 고딕"/>
                <w:b w:val="0"/>
                <w:lang w:eastAsia="ko-KR"/>
              </w:rPr>
              <w:t>prioritize PBCH/SIB/Paging, and drop MCCH/MTCH PDSCH in case of collision between MCCH/MTCH PDSCH and PBCH/SIB/Paging PDSCH</w:t>
            </w:r>
            <w:r w:rsidR="009E2CBA">
              <w:rPr>
                <w:rFonts w:eastAsia="맑은 고딕"/>
                <w:b w:val="0"/>
                <w:lang w:eastAsia="ko-KR"/>
              </w:rPr>
              <w:t>.</w:t>
            </w:r>
          </w:p>
        </w:tc>
      </w:tr>
    </w:tbl>
    <w:p w14:paraId="66A0A809" w14:textId="77777777" w:rsidR="00D30CB6" w:rsidRDefault="00D30CB6" w:rsidP="00D30CB6">
      <w:pPr>
        <w:rPr>
          <w:highlight w:val="yellow"/>
        </w:rPr>
      </w:pPr>
    </w:p>
    <w:p w14:paraId="3C5B5110" w14:textId="77777777" w:rsidR="00D30CB6" w:rsidRDefault="00D30CB6" w:rsidP="00D30CB6">
      <w:pPr>
        <w:rPr>
          <w:highlight w:val="yellow"/>
        </w:rPr>
      </w:pPr>
    </w:p>
    <w:p w14:paraId="7A2853C6" w14:textId="77777777" w:rsidR="00D30CB6" w:rsidRDefault="00D30CB6"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6"/>
        <w:numPr>
          <w:ilvl w:val="0"/>
          <w:numId w:val="16"/>
        </w:numPr>
        <w:rPr>
          <w:b/>
          <w:bCs/>
          <w:lang w:eastAsia="x-none"/>
        </w:rPr>
      </w:pPr>
      <w:r>
        <w:lastRenderedPageBreak/>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6"/>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6"/>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6"/>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6"/>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6"/>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6"/>
        <w:ind w:left="1440"/>
        <w:rPr>
          <w:b/>
          <w:bCs/>
          <w:lang w:eastAsia="x-none"/>
        </w:rPr>
      </w:pPr>
    </w:p>
    <w:p w14:paraId="52B8811F" w14:textId="70ACF081"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lastRenderedPageBreak/>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맑은 고딕"/>
                <w:lang w:eastAsia="ko-KR"/>
              </w:rPr>
            </w:pPr>
            <w:r>
              <w:rPr>
                <w:rFonts w:eastAsia="맑은 고딕" w:hint="eastAsia"/>
                <w:lang w:eastAsia="ko-KR"/>
              </w:rPr>
              <w:lastRenderedPageBreak/>
              <w:t>S</w:t>
            </w:r>
            <w:r>
              <w:rPr>
                <w:rFonts w:eastAsia="맑은 고딕"/>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맑은 고딕"/>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맑은 고딕"/>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맑은 고딕"/>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맑은 고딕"/>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lastRenderedPageBreak/>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맑은 고딕"/>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맑은 고딕"/>
                <w:lang w:eastAsia="ko-KR"/>
              </w:rPr>
            </w:pPr>
            <w:r>
              <w:rPr>
                <w:rFonts w:eastAsia="맑은 고딕" w:hint="eastAsia"/>
                <w:lang w:eastAsia="ko-KR"/>
              </w:rPr>
              <w:t>L</w:t>
            </w:r>
            <w:r>
              <w:rPr>
                <w:rFonts w:eastAsia="맑은 고딕"/>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맑은 고딕"/>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lastRenderedPageBreak/>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2CA74366" w14:textId="77777777" w:rsidR="00A36941" w:rsidRDefault="00A36941" w:rsidP="00A36941">
            <w:r>
              <w:rPr>
                <w:rFonts w:eastAsia="맑은 고딕" w:hint="eastAsia"/>
                <w:lang w:eastAsia="ko-KR"/>
              </w:rPr>
              <w:t>A</w:t>
            </w:r>
            <w:r>
              <w:rPr>
                <w:rFonts w:eastAsia="맑은 고딕"/>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맑은 고딕"/>
                <w:lang w:eastAsia="ko-KR"/>
              </w:rPr>
            </w:pPr>
            <w:r>
              <w:rPr>
                <w:rFonts w:eastAsia="맑은 고딕"/>
                <w:lang w:eastAsia="ko-KR"/>
              </w:rPr>
              <w:t>NOKIA/NSB3</w:t>
            </w:r>
          </w:p>
        </w:tc>
        <w:tc>
          <w:tcPr>
            <w:tcW w:w="7979" w:type="dxa"/>
          </w:tcPr>
          <w:p w14:paraId="0023FEF4" w14:textId="77777777" w:rsidR="002F7050" w:rsidRDefault="002F7050" w:rsidP="00A36941">
            <w:pPr>
              <w:rPr>
                <w:rFonts w:eastAsia="맑은 고딕"/>
                <w:lang w:eastAsia="ko-KR"/>
              </w:rPr>
            </w:pPr>
            <w:r>
              <w:rPr>
                <w:rFonts w:eastAsia="맑은 고딕"/>
                <w:lang w:eastAsia="ko-KR"/>
              </w:rPr>
              <w:t>To Huawei/HiSilicon:</w:t>
            </w:r>
          </w:p>
          <w:p w14:paraId="68C39551" w14:textId="77777777" w:rsidR="002F7050" w:rsidRDefault="002F7050" w:rsidP="00A36941">
            <w:pPr>
              <w:rPr>
                <w:rFonts w:eastAsia="맑은 고딕"/>
                <w:lang w:eastAsia="ko-KR"/>
              </w:rPr>
            </w:pPr>
            <w:r>
              <w:rPr>
                <w:rFonts w:eastAsia="맑은 고딕"/>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맑은 고딕"/>
                <w:lang w:eastAsia="ko-KR"/>
              </w:rPr>
            </w:pPr>
            <w:r>
              <w:rPr>
                <w:rFonts w:eastAsia="맑은 고딕"/>
                <w:lang w:eastAsia="ko-KR"/>
              </w:rPr>
              <w:t xml:space="preserve">And for future broadcast deployment, having one additional HARQ process for UE is a very little price to pay, comparing to the UE </w:t>
            </w:r>
            <w:r w:rsidR="00252BFC">
              <w:rPr>
                <w:rFonts w:eastAsia="맑은 고딕"/>
                <w:lang w:eastAsia="ko-KR"/>
              </w:rPr>
              <w:t xml:space="preserve">capability requirement </w:t>
            </w:r>
            <w:r>
              <w:rPr>
                <w:rFonts w:eastAsia="맑은 고딕"/>
                <w:lang w:eastAsia="ko-KR"/>
              </w:rPr>
              <w:t>hav</w:t>
            </w:r>
            <w:r w:rsidR="00252BFC">
              <w:rPr>
                <w:rFonts w:eastAsia="맑은 고딕"/>
                <w:lang w:eastAsia="ko-KR"/>
              </w:rPr>
              <w:t>ing</w:t>
            </w:r>
            <w:r>
              <w:rPr>
                <w:rFonts w:eastAsia="맑은 고딕"/>
                <w:lang w:eastAsia="ko-KR"/>
              </w:rPr>
              <w:t xml:space="preserve"> 32 HARQ processes to receive broadcast …</w:t>
            </w:r>
          </w:p>
          <w:p w14:paraId="2EC92AAA" w14:textId="61135E53" w:rsidR="00CC2CC9" w:rsidRDefault="00CC2CC9" w:rsidP="00902D81">
            <w:pPr>
              <w:rPr>
                <w:rFonts w:eastAsia="맑은 고딕"/>
                <w:lang w:eastAsia="ko-KR"/>
              </w:rPr>
            </w:pPr>
            <w:r>
              <w:rPr>
                <w:rFonts w:eastAsia="맑은 고딕"/>
                <w:lang w:eastAsia="ko-KR"/>
              </w:rPr>
              <w:t xml:space="preserve">Also </w:t>
            </w:r>
            <w:r w:rsidR="005C7E58">
              <w:rPr>
                <w:rFonts w:eastAsia="맑은 고딕"/>
                <w:lang w:eastAsia="ko-KR"/>
              </w:rPr>
              <w:t xml:space="preserve">from network point of view, </w:t>
            </w:r>
            <w:r w:rsidR="00902D81">
              <w:rPr>
                <w:rFonts w:eastAsia="맑은 고딕"/>
                <w:lang w:eastAsia="ko-KR"/>
              </w:rPr>
              <w:t xml:space="preserve">with mixed mode of UEs with dedicated HARQ process and UEs without dedicated HARQ process, </w:t>
            </w:r>
            <w:r w:rsidR="005C7E58">
              <w:rPr>
                <w:rFonts w:eastAsia="맑은 고딕"/>
                <w:lang w:eastAsia="ko-KR"/>
              </w:rPr>
              <w:t>the network need to manage</w:t>
            </w:r>
            <w:r w:rsidR="00902D81">
              <w:rPr>
                <w:rFonts w:eastAsia="맑은 고딕"/>
                <w:lang w:eastAsia="ko-KR"/>
              </w:rPr>
              <w:t xml:space="preserve"> both UE modes </w:t>
            </w:r>
            <w:r w:rsidR="005C7E58">
              <w:rPr>
                <w:rFonts w:eastAsia="맑은 고딕"/>
                <w:lang w:eastAsia="ko-KR"/>
              </w:rPr>
              <w:t>for different broadcast services</w:t>
            </w:r>
            <w:r w:rsidR="00902D81">
              <w:rPr>
                <w:rFonts w:eastAsia="맑은 고딕"/>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맑은 고딕"/>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lastRenderedPageBreak/>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6" w:author="Le Liu" w:date="2022-01-19T21:01:00Z">
                <w:pPr>
                  <w:pStyle w:val="af6"/>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t>FFS: Samsung, ZTE, DCM, Apple</w:t>
            </w:r>
          </w:p>
          <w:p w14:paraId="5F5B1DE7" w14:textId="77777777" w:rsidR="008A24F6" w:rsidRDefault="008A24F6" w:rsidP="008A24F6">
            <w:pPr>
              <w:rPr>
                <w:rFonts w:eastAsia="맑은 고딕"/>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맑은 고딕"/>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349.95pt" o:ole="">
                  <v:imagedata r:id="rId10" o:title=""/>
                </v:shape>
                <o:OLEObject Type="Embed" ProgID="Visio.Drawing.15" ShapeID="_x0000_i1025" DrawAspect="Content" ObjectID="_1704209365" r:id="rId11"/>
              </w:object>
            </w:r>
          </w:p>
          <w:p w14:paraId="4FC8C0AC" w14:textId="77777777" w:rsidR="009F2CEB" w:rsidRPr="00E34157" w:rsidRDefault="009F2CEB" w:rsidP="009F2CEB"/>
        </w:tc>
      </w:tr>
    </w:tbl>
    <w:p w14:paraId="06618118" w14:textId="704F669B" w:rsidR="00D30BF7" w:rsidRDefault="00D30BF7" w:rsidP="00D30BF7">
      <w:pPr>
        <w:rPr>
          <w:highlight w:val="yellow"/>
        </w:rPr>
      </w:pPr>
    </w:p>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lastRenderedPageBreak/>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386E09DF"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54DE04E6"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D0B7E81" w14:textId="3CE8905B" w:rsidR="00A817BF" w:rsidRPr="00A817BF" w:rsidRDefault="00A817BF" w:rsidP="001A3E27">
            <w:pPr>
              <w:rPr>
                <w:rFonts w:eastAsia="맑은 고딕"/>
                <w:lang w:eastAsia="ko-KR"/>
              </w:rPr>
            </w:pPr>
            <w:r>
              <w:rPr>
                <w:rFonts w:eastAsia="맑은 고딕"/>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맑은 고딕"/>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맑은 고딕"/>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맑은 고딕"/>
                <w:lang w:eastAsia="ko-KR"/>
              </w:rPr>
              <w:t>Moderator</w:t>
            </w:r>
          </w:p>
        </w:tc>
        <w:tc>
          <w:tcPr>
            <w:tcW w:w="7985" w:type="dxa"/>
          </w:tcPr>
          <w:p w14:paraId="29AADBCC" w14:textId="77777777" w:rsidR="0084162D" w:rsidRDefault="0084162D" w:rsidP="0084162D">
            <w:pPr>
              <w:rPr>
                <w:rFonts w:eastAsia="맑은 고딕"/>
                <w:lang w:eastAsia="ko-KR"/>
              </w:rPr>
            </w:pPr>
            <w:r>
              <w:rPr>
                <w:rFonts w:eastAsia="맑은 고딕"/>
                <w:lang w:eastAsia="ko-KR"/>
              </w:rPr>
              <w:t>Summary of companies’ views:</w:t>
            </w:r>
          </w:p>
          <w:p w14:paraId="1ABEEC7E" w14:textId="77777777" w:rsidR="0084162D" w:rsidRDefault="0084162D" w:rsidP="0084162D">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99" w:author="vivo" w:date="2022-01-19T19:59:00Z">
              <w:r>
                <w:rPr>
                  <w:b/>
                  <w:bCs/>
                </w:rPr>
                <w:t>SIB</w:t>
              </w:r>
            </w:ins>
            <w:del w:id="100"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맑은 고딕"/>
                <w:lang w:eastAsia="ko-KR"/>
              </w:rPr>
              <w:t>Moderator</w:t>
            </w:r>
          </w:p>
        </w:tc>
        <w:tc>
          <w:tcPr>
            <w:tcW w:w="7985" w:type="dxa"/>
          </w:tcPr>
          <w:p w14:paraId="5A6AA4D8" w14:textId="77777777" w:rsidR="00450988" w:rsidRDefault="00450988" w:rsidP="00450988">
            <w:pPr>
              <w:rPr>
                <w:rFonts w:eastAsia="맑은 고딕"/>
                <w:lang w:eastAsia="ko-KR"/>
              </w:rPr>
            </w:pPr>
            <w:r>
              <w:rPr>
                <w:rFonts w:eastAsia="맑은 고딕"/>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1" w:author="Le Liu" w:date="2022-01-19T21:11:00Z">
              <w:r w:rsidRPr="00E12422" w:rsidDel="00B71721">
                <w:rPr>
                  <w:b/>
                  <w:bCs/>
                </w:rPr>
                <w:delText>SSB</w:delText>
              </w:r>
            </w:del>
            <w:ins w:id="102"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맑은 고딕"/>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맑은 고딕"/>
                <w:lang w:eastAsia="ko-KR"/>
              </w:rPr>
            </w:pPr>
            <w:r>
              <w:rPr>
                <w:rFonts w:eastAsia="等线"/>
                <w:lang w:eastAsia="zh-CN"/>
              </w:rPr>
              <w:t>No strong tendency</w:t>
            </w:r>
          </w:p>
        </w:tc>
      </w:tr>
    </w:tbl>
    <w:p w14:paraId="778FA811" w14:textId="77777777" w:rsidR="009A1D4E" w:rsidRDefault="009A1D4E" w:rsidP="00D30BF7">
      <w:pPr>
        <w:rPr>
          <w:highlight w:val="yellow"/>
        </w:rPr>
      </w:pPr>
    </w:p>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03" w:name="_Hlk91872526"/>
      <w:r w:rsidRPr="00A56CAD">
        <w:rPr>
          <w:rFonts w:eastAsiaTheme="minorEastAsia"/>
          <w:b/>
        </w:rPr>
        <w:lastRenderedPageBreak/>
        <w:t>Proposal 2: Support CSS for broadcast DCI formats have a different monitoring priority to legacy CSS.</w:t>
      </w:r>
      <w:bookmarkEnd w:id="103"/>
    </w:p>
    <w:p w14:paraId="117C7E8F" w14:textId="77777777" w:rsidR="008C761D" w:rsidRPr="00313B5B" w:rsidRDefault="008C761D" w:rsidP="008C761D">
      <w:pPr>
        <w:pStyle w:val="af6"/>
        <w:ind w:left="1440"/>
      </w:pPr>
    </w:p>
    <w:p w14:paraId="6CC7BF11" w14:textId="77777777"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굴림"/>
          <w:lang w:eastAsia="en-US"/>
        </w:rPr>
      </w:pPr>
      <w:r w:rsidRPr="008F2507">
        <w:rPr>
          <w:rFonts w:eastAsia="굴림"/>
          <w:lang w:eastAsia="en-US"/>
        </w:rPr>
        <w:t>Only one CFR can be configured for group-common PDCCH/PDSCH carrying MCCH for broadcast reception with U</w:t>
      </w:r>
      <w:r w:rsidR="000749BF" w:rsidRPr="008F2507">
        <w:rPr>
          <w:rFonts w:eastAsia="굴림"/>
          <w:lang w:eastAsia="en-US"/>
        </w:rPr>
        <w:t>e</w:t>
      </w:r>
      <w:r w:rsidRPr="008F2507">
        <w:rPr>
          <w:rFonts w:eastAsia="굴림"/>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굴림"/>
          <w:lang w:eastAsia="en-US"/>
        </w:rPr>
        <w:t>Whether to support more than one</w:t>
      </w:r>
      <w:r w:rsidRPr="008F2507">
        <w:rPr>
          <w:rFonts w:eastAsia="굴림"/>
          <w:lang w:eastAsia="en-US"/>
        </w:rPr>
        <w:t xml:space="preserve"> CFR for M</w:t>
      </w:r>
      <w:r>
        <w:rPr>
          <w:rFonts w:eastAsia="굴림"/>
          <w:lang w:eastAsia="en-US"/>
        </w:rPr>
        <w:t>T</w:t>
      </w:r>
      <w:r w:rsidRPr="008F2507">
        <w:rPr>
          <w:rFonts w:eastAsia="굴림"/>
          <w:lang w:eastAsia="en-US"/>
        </w:rPr>
        <w:t>CH</w:t>
      </w:r>
      <w:r>
        <w:rPr>
          <w:rFonts w:eastAsia="굴림"/>
          <w:lang w:eastAsia="en-US"/>
        </w:rPr>
        <w:t xml:space="preserve"> configured via MCCH</w:t>
      </w:r>
    </w:p>
    <w:p w14:paraId="032D7EED" w14:textId="5732293B" w:rsidR="00F636BF" w:rsidRPr="00F636BF" w:rsidRDefault="00F636BF" w:rsidP="00D37FFA">
      <w:pPr>
        <w:pStyle w:val="af6"/>
        <w:numPr>
          <w:ilvl w:val="1"/>
          <w:numId w:val="51"/>
        </w:numPr>
      </w:pPr>
      <w:r>
        <w:rPr>
          <w:rFonts w:eastAsia="굴림"/>
          <w:lang w:eastAsia="en-US"/>
        </w:rPr>
        <w:t>Yes:</w:t>
      </w:r>
      <w:r w:rsidRPr="001A3E27">
        <w:rPr>
          <w:rFonts w:eastAsia="굴림"/>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C34B5C">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C34B5C">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C34B5C">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C34B5C">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C34B5C">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C34B5C">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 xml:space="preserve">configured, the size of CORESET 0 is </w:t>
            </w:r>
            <w:r w:rsidR="00316573">
              <w:rPr>
                <w:rFonts w:eastAsia="等线"/>
                <w:lang w:eastAsia="zh-CN"/>
              </w:rPr>
              <w:lastRenderedPageBreak/>
              <w:t>used, that is the CORESET 0 size is actually used for MCCH which causes two different CFRs for MCCH and MTCH.</w:t>
            </w:r>
          </w:p>
        </w:tc>
      </w:tr>
      <w:tr w:rsidR="00C34B5C" w14:paraId="0EFE9AD1" w14:textId="77777777" w:rsidTr="00C34B5C">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C34B5C">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C34B5C">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C34B5C">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C34B5C">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C34B5C">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C34B5C">
        <w:tc>
          <w:tcPr>
            <w:tcW w:w="1761" w:type="dxa"/>
          </w:tcPr>
          <w:p w14:paraId="6A9A5890" w14:textId="4F3A1CD7"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868" w:type="dxa"/>
          </w:tcPr>
          <w:p w14:paraId="3E448EEA" w14:textId="4FD77907" w:rsidR="00A817BF" w:rsidRPr="00A817BF" w:rsidRDefault="00A817BF" w:rsidP="001A3E27">
            <w:pPr>
              <w:rPr>
                <w:rFonts w:eastAsia="맑은 고딕"/>
                <w:lang w:eastAsia="ko-KR"/>
              </w:rPr>
            </w:pPr>
            <w:r>
              <w:rPr>
                <w:rFonts w:eastAsia="맑은 고딕" w:hint="eastAsia"/>
                <w:lang w:eastAsia="ko-KR"/>
              </w:rPr>
              <w:t>W</w:t>
            </w:r>
            <w:r>
              <w:rPr>
                <w:rFonts w:eastAsia="맑은 고딕"/>
                <w:lang w:eastAsia="ko-KR"/>
              </w:rPr>
              <w:t>e think MCCH and MTCH can use the same CFR.</w:t>
            </w:r>
          </w:p>
        </w:tc>
      </w:tr>
      <w:tr w:rsidR="00BB0859" w14:paraId="6F860DD4" w14:textId="77777777" w:rsidTr="00C34B5C">
        <w:tc>
          <w:tcPr>
            <w:tcW w:w="1761" w:type="dxa"/>
          </w:tcPr>
          <w:p w14:paraId="3562A059" w14:textId="74CE7589" w:rsidR="00BB0859" w:rsidRPr="00422AF9" w:rsidRDefault="00BB0859" w:rsidP="001A3E27">
            <w:pPr>
              <w:rPr>
                <w:rFonts w:eastAsia="맑은 고딕"/>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맑은 고딕"/>
                <w:lang w:eastAsia="ko-KR"/>
              </w:rPr>
            </w:pPr>
            <w:r w:rsidRPr="00422AF9">
              <w:rPr>
                <w:rFonts w:eastAsiaTheme="minorEastAsia"/>
                <w:lang w:eastAsia="ja-JP"/>
              </w:rPr>
              <w:t>Support</w:t>
            </w:r>
          </w:p>
        </w:tc>
      </w:tr>
      <w:tr w:rsidR="006209BE" w14:paraId="5283C885" w14:textId="77777777" w:rsidTr="00C34B5C">
        <w:tc>
          <w:tcPr>
            <w:tcW w:w="1761" w:type="dxa"/>
          </w:tcPr>
          <w:p w14:paraId="2D4A1D89" w14:textId="406CE813" w:rsidR="006209BE" w:rsidRPr="00422AF9" w:rsidRDefault="006209BE" w:rsidP="006209BE">
            <w:pPr>
              <w:rPr>
                <w:rFonts w:eastAsiaTheme="minorEastAsia"/>
                <w:lang w:eastAsia="ja-JP"/>
              </w:rPr>
            </w:pPr>
            <w:r>
              <w:rPr>
                <w:rFonts w:eastAsia="맑은 고딕"/>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맑은 고딕"/>
                <w:lang w:eastAsia="ko-KR"/>
              </w:rPr>
              <w:t>We don’t see the motivation to support different frequency resources via different CFRs for MTCH and MCCH.</w:t>
            </w:r>
          </w:p>
        </w:tc>
      </w:tr>
      <w:tr w:rsidR="008B303B" w14:paraId="1DD49C2C" w14:textId="77777777" w:rsidTr="00C34B5C">
        <w:tc>
          <w:tcPr>
            <w:tcW w:w="1761" w:type="dxa"/>
          </w:tcPr>
          <w:p w14:paraId="19E750DE" w14:textId="36E43974" w:rsidR="008B303B" w:rsidRDefault="008B303B" w:rsidP="008B303B">
            <w:pPr>
              <w:rPr>
                <w:rFonts w:eastAsia="맑은 고딕"/>
                <w:lang w:eastAsia="ko-KR"/>
              </w:rPr>
            </w:pPr>
            <w:r>
              <w:rPr>
                <w:rFonts w:eastAsia="맑은 고딕"/>
                <w:lang w:eastAsia="ko-KR"/>
              </w:rPr>
              <w:t>Moderator</w:t>
            </w:r>
          </w:p>
        </w:tc>
        <w:tc>
          <w:tcPr>
            <w:tcW w:w="7868" w:type="dxa"/>
          </w:tcPr>
          <w:p w14:paraId="6C7CE06B" w14:textId="77777777" w:rsidR="008B303B" w:rsidRDefault="008B303B" w:rsidP="008B303B">
            <w:pPr>
              <w:rPr>
                <w:rFonts w:eastAsia="맑은 고딕"/>
                <w:lang w:eastAsia="ko-KR"/>
              </w:rPr>
            </w:pPr>
            <w:r>
              <w:rPr>
                <w:rFonts w:eastAsia="맑은 고딕"/>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맑은 고딕"/>
                <w:lang w:eastAsia="ko-KR"/>
              </w:rPr>
            </w:pPr>
            <w:r>
              <w:rPr>
                <w:rFonts w:eastAsia="맑은 고딕"/>
                <w:lang w:eastAsia="ko-KR"/>
              </w:rPr>
              <w:t>Support: Lenovo, LGE, DCM</w:t>
            </w:r>
          </w:p>
          <w:p w14:paraId="1AE4AB90" w14:textId="77777777" w:rsidR="008B303B" w:rsidRDefault="008B303B" w:rsidP="008B303B">
            <w:pPr>
              <w:pStyle w:val="af6"/>
              <w:numPr>
                <w:ilvl w:val="0"/>
                <w:numId w:val="15"/>
              </w:numPr>
              <w:rPr>
                <w:rFonts w:eastAsia="맑은 고딕"/>
                <w:lang w:eastAsia="ko-KR"/>
              </w:rPr>
            </w:pPr>
            <w:r>
              <w:rPr>
                <w:rFonts w:eastAsia="맑은 고딕"/>
                <w:lang w:eastAsia="ko-KR"/>
              </w:rPr>
              <w:t xml:space="preserve">Not support: </w:t>
            </w:r>
          </w:p>
          <w:p w14:paraId="519685F5" w14:textId="429D9918" w:rsidR="008B303B" w:rsidRDefault="008B303B" w:rsidP="008B303B">
            <w:pPr>
              <w:pStyle w:val="af6"/>
              <w:numPr>
                <w:ilvl w:val="1"/>
                <w:numId w:val="15"/>
              </w:numPr>
              <w:rPr>
                <w:rFonts w:eastAsia="맑은 고딕"/>
                <w:lang w:eastAsia="ko-KR"/>
              </w:rPr>
            </w:pPr>
            <w:r>
              <w:rPr>
                <w:rFonts w:eastAsia="맑은 고딕"/>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맑은 고딕"/>
                <w:lang w:eastAsia="ko-KR"/>
              </w:rPr>
            </w:pPr>
            <w:r>
              <w:rPr>
                <w:rFonts w:eastAsia="맑은 고딕"/>
                <w:lang w:eastAsia="ko-KR"/>
              </w:rPr>
              <w:t>More than one CFR for MTCH configured in MCCH: ZTE, Nokia</w:t>
            </w:r>
          </w:p>
          <w:p w14:paraId="43F075FE" w14:textId="77777777" w:rsidR="008B303B" w:rsidRPr="00977770" w:rsidRDefault="008B303B" w:rsidP="008B303B">
            <w:pPr>
              <w:rPr>
                <w:b/>
                <w:bCs/>
              </w:rPr>
            </w:pPr>
            <w:r>
              <w:rPr>
                <w:b/>
                <w:bCs/>
              </w:rPr>
              <w:lastRenderedPageBreak/>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맑은 고딕"/>
                <w:lang w:eastAsia="ko-KR"/>
              </w:rPr>
            </w:pPr>
            <w:r w:rsidRPr="000749BF">
              <w:rPr>
                <w:rFonts w:eastAsia="맑은 고딕"/>
                <w:lang w:eastAsia="ko-KR"/>
              </w:rPr>
              <w:t>CFR-Config-MCCH-MTCH vs. CFR-Config-MTCH</w:t>
            </w:r>
          </w:p>
          <w:p w14:paraId="3317791D" w14:textId="77777777" w:rsidR="008B303B" w:rsidRDefault="008B303B" w:rsidP="008B303B">
            <w:pPr>
              <w:rPr>
                <w:rFonts w:eastAsia="맑은 고딕"/>
                <w:lang w:eastAsia="ko-KR"/>
              </w:rPr>
            </w:pPr>
            <w:r>
              <w:rPr>
                <w:rFonts w:eastAsia="맑은 고딕"/>
                <w:lang w:eastAsia="ko-KR"/>
              </w:rPr>
              <w:t xml:space="preserve">Based on the following definition of CFR, it includes a pdsch-Config and/or a pdcch-Config configured for MCCH or MTCH, </w:t>
            </w:r>
            <w:r w:rsidRPr="008612CB">
              <w:rPr>
                <w:rFonts w:eastAsia="맑은 고딕"/>
                <w:b/>
                <w:bCs/>
                <w:lang w:eastAsia="ko-KR"/>
              </w:rPr>
              <w:t>not just frequency resources</w:t>
            </w:r>
            <w:r>
              <w:rPr>
                <w:rFonts w:eastAsia="맑은 고딕"/>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맑은 고딕"/>
                <w:lang w:eastAsia="ko-KR"/>
              </w:rPr>
            </w:pPr>
            <w:r>
              <w:rPr>
                <w:rFonts w:eastAsia="맑은 고딕"/>
                <w:lang w:eastAsia="ko-KR"/>
              </w:rPr>
              <w:t>So, for example,</w:t>
            </w:r>
          </w:p>
          <w:p w14:paraId="58143E70"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 xml:space="preserve">CFR-Config-MCCH-MTCH </w:t>
            </w:r>
            <w:r>
              <w:rPr>
                <w:rFonts w:eastAsia="맑은 고딕"/>
                <w:sz w:val="18"/>
                <w:szCs w:val="18"/>
                <w:lang w:eastAsia="ko-KR"/>
              </w:rPr>
              <w:t>: : ={</w:t>
            </w:r>
            <w:r w:rsidRPr="00404149">
              <w:rPr>
                <w:rFonts w:eastAsia="맑은 고딕"/>
                <w:sz w:val="18"/>
                <w:szCs w:val="18"/>
                <w:lang w:eastAsia="ko-KR"/>
              </w:rPr>
              <w:t xml:space="preserve">  //configured by SIBx</w:t>
            </w:r>
          </w:p>
          <w:p w14:paraId="1BAC4394"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 xml:space="preserve">locationAndBandwith          </w:t>
            </w:r>
            <w:r>
              <w:rPr>
                <w:rFonts w:eastAsia="맑은 고딕"/>
                <w:sz w:val="18"/>
                <w:szCs w:val="18"/>
                <w:lang w:eastAsia="ko-KR"/>
              </w:rPr>
              <w:t xml:space="preserve"> </w:t>
            </w:r>
            <w:r w:rsidRPr="00404149">
              <w:rPr>
                <w:rFonts w:eastAsia="맑은 고딕"/>
                <w:sz w:val="18"/>
                <w:szCs w:val="18"/>
                <w:lang w:eastAsia="ko-KR"/>
              </w:rPr>
              <w:t>//size can be Case A, C or E</w:t>
            </w:r>
          </w:p>
          <w:p w14:paraId="3AA9460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0AF05C6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42159770" w14:textId="77777777" w:rsidR="008B303B"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515F6A1F"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CFR-Config-MTCH</w:t>
            </w:r>
            <w:r>
              <w:rPr>
                <w:rFonts w:eastAsia="맑은 고딕"/>
                <w:sz w:val="18"/>
                <w:szCs w:val="18"/>
                <w:lang w:eastAsia="ko-KR"/>
              </w:rPr>
              <w:t xml:space="preserve"> : : ={</w:t>
            </w:r>
            <w:r w:rsidRPr="00404149">
              <w:rPr>
                <w:rFonts w:eastAsia="맑은 고딕"/>
                <w:sz w:val="18"/>
                <w:szCs w:val="18"/>
                <w:lang w:eastAsia="ko-KR"/>
              </w:rPr>
              <w:t xml:space="preserve">        //configured by MCCH</w:t>
            </w:r>
          </w:p>
          <w:p w14:paraId="5476F736"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6271366A" w14:textId="77777777" w:rsidR="008B303B" w:rsidRPr="00750941" w:rsidRDefault="008B303B" w:rsidP="008B303B">
            <w:pPr>
              <w:pStyle w:val="af6"/>
              <w:ind w:left="720"/>
              <w:rPr>
                <w:rFonts w:eastAsia="맑은 고딕"/>
                <w:lang w:eastAsia="ko-KR"/>
              </w:rPr>
            </w:pPr>
          </w:p>
          <w:p w14:paraId="2C417E2A" w14:textId="77777777" w:rsidR="008B303B" w:rsidRPr="00720B02" w:rsidRDefault="008B303B" w:rsidP="008B303B">
            <w:pPr>
              <w:rPr>
                <w:rFonts w:eastAsia="맑은 고딕"/>
                <w:lang w:eastAsia="ko-KR"/>
              </w:rPr>
            </w:pPr>
            <w:r>
              <w:rPr>
                <w:rFonts w:eastAsia="맑은 고딕"/>
                <w:lang w:eastAsia="ko-KR"/>
              </w:rPr>
              <w:t xml:space="preserve">2) Regarding MTK’s comment, the following agreement only means same </w:t>
            </w:r>
            <w:r w:rsidRPr="00CC5864">
              <w:rPr>
                <w:rFonts w:eastAsia="맑은 고딕"/>
                <w:lang w:eastAsia="ko-KR"/>
              </w:rPr>
              <w:t>l</w:t>
            </w:r>
            <w:r w:rsidRPr="00CC5864">
              <w:rPr>
                <w:rFonts w:eastAsia="맑은 고딕"/>
                <w:i/>
                <w:iCs/>
                <w:lang w:eastAsia="ko-KR"/>
              </w:rPr>
              <w:t>ocationAndBandwith</w:t>
            </w:r>
            <w:r>
              <w:rPr>
                <w:rFonts w:eastAsia="맑은 고딕"/>
                <w:lang w:eastAsia="ko-KR"/>
              </w:rPr>
              <w:t xml:space="preserve">, </w:t>
            </w:r>
            <w:r w:rsidRPr="00CC5864">
              <w:rPr>
                <w:rFonts w:eastAsia="맑은 고딕"/>
                <w:lang w:eastAsia="ko-KR"/>
              </w:rPr>
              <w:t>configured via CFR-Config-MCCH-MTCH in SIBx</w:t>
            </w:r>
            <w:r>
              <w:rPr>
                <w:rFonts w:eastAsia="맑은 고딕"/>
                <w:lang w:eastAsia="ko-KR"/>
              </w:rPr>
              <w:t xml:space="preserve">, </w:t>
            </w:r>
            <w:r w:rsidRPr="00CC5864">
              <w:rPr>
                <w:rFonts w:eastAsia="맑은 고딕"/>
                <w:lang w:eastAsia="ko-KR"/>
              </w:rPr>
              <w:t>is used for MCCH and MTCH</w:t>
            </w:r>
            <w:r>
              <w:rPr>
                <w:rFonts w:eastAsia="맑은 고딕"/>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맑은 고딕"/>
                <w:lang w:eastAsia="ko-KR"/>
              </w:rPr>
            </w:pPr>
            <w:r>
              <w:rPr>
                <w:rFonts w:ascii="Times" w:eastAsia="SimSun" w:hAnsi="Times" w:cs="Times"/>
                <w:sz w:val="18"/>
                <w:szCs w:val="18"/>
                <w:lang w:eastAsia="zh-CN"/>
              </w:rPr>
              <w:t xml:space="preserve">3) </w:t>
            </w:r>
            <w:r w:rsidRPr="00E817C0">
              <w:rPr>
                <w:rFonts w:eastAsia="맑은 고딕"/>
                <w:lang w:eastAsia="ko-KR"/>
              </w:rPr>
              <w:t>Regarding CMCC’s comment</w:t>
            </w:r>
            <w:r>
              <w:rPr>
                <w:rFonts w:eastAsia="맑은 고딕"/>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맑은 고딕"/>
                <w:lang w:eastAsia="ko-KR"/>
              </w:rPr>
            </w:pPr>
            <w:r>
              <w:rPr>
                <w:rFonts w:eastAsia="맑은 고딕"/>
                <w:lang w:eastAsia="ko-KR"/>
              </w:rPr>
              <w:t>M</w:t>
            </w:r>
            <w:r w:rsidRPr="00FC07E5">
              <w:rPr>
                <w:rFonts w:eastAsia="맑은 고딕"/>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맑은 고딕"/>
                <w:lang w:eastAsia="ko-KR"/>
              </w:rPr>
            </w:pPr>
            <w:r>
              <w:rPr>
                <w:rFonts w:eastAsia="맑은 고딕"/>
                <w:lang w:eastAsia="ko-KR"/>
              </w:rPr>
              <w:t>4) For Huawei’s comment on w</w:t>
            </w:r>
            <w:r w:rsidRPr="00AD36ED">
              <w:rPr>
                <w:rFonts w:eastAsia="맑은 고딕"/>
                <w:lang w:eastAsia="ko-KR"/>
              </w:rPr>
              <w:t>hether CORESET configured in a CFR</w:t>
            </w:r>
            <w:r>
              <w:rPr>
                <w:rFonts w:eastAsia="맑은 고딕"/>
                <w:lang w:eastAsia="ko-KR"/>
              </w:rPr>
              <w:t xml:space="preserve"> for MCCH or a CFR for MTCH</w:t>
            </w:r>
            <w:r w:rsidRPr="00AD36ED">
              <w:rPr>
                <w:rFonts w:eastAsia="맑은 고딕"/>
                <w:lang w:eastAsia="ko-KR"/>
              </w:rPr>
              <w:t xml:space="preserve"> can be larger than CORESET0</w:t>
            </w:r>
          </w:p>
          <w:p w14:paraId="5A161FF3" w14:textId="0FB4347F" w:rsidR="008B303B" w:rsidRDefault="008B303B" w:rsidP="00D4499B">
            <w:pPr>
              <w:pStyle w:val="af6"/>
              <w:numPr>
                <w:ilvl w:val="0"/>
                <w:numId w:val="15"/>
              </w:numPr>
              <w:rPr>
                <w:rFonts w:eastAsia="맑은 고딕"/>
                <w:lang w:eastAsia="ko-KR"/>
              </w:rPr>
            </w:pPr>
            <w:r w:rsidRPr="008C7006">
              <w:rPr>
                <w:rFonts w:eastAsia="맑은 고딕"/>
                <w:lang w:eastAsia="ko-KR"/>
              </w:rPr>
              <w:t xml:space="preserve">The RAN1 agreement mentioned by Huawei is saying the CORESET configured in a CFR for MCCH or </w:t>
            </w:r>
            <w:r>
              <w:rPr>
                <w:rFonts w:eastAsia="맑은 고딕"/>
                <w:lang w:eastAsia="ko-KR"/>
              </w:rPr>
              <w:t xml:space="preserve">for </w:t>
            </w:r>
            <w:r w:rsidRPr="008C7006">
              <w:rPr>
                <w:rFonts w:eastAsia="맑은 고딕"/>
                <w:lang w:eastAsia="ko-KR"/>
              </w:rPr>
              <w:t xml:space="preserve">MTCH </w:t>
            </w:r>
            <w:r>
              <w:rPr>
                <w:rFonts w:eastAsia="맑은 고딕"/>
                <w:lang w:eastAsia="ko-KR"/>
              </w:rPr>
              <w:t xml:space="preserve">can only be same as CORESET#0 or smaller than </w:t>
            </w:r>
            <w:r>
              <w:rPr>
                <w:rFonts w:eastAsia="맑은 고딕"/>
                <w:lang w:eastAsia="ko-KR"/>
              </w:rPr>
              <w:lastRenderedPageBreak/>
              <w:t xml:space="preserve">CORESET#0 </w:t>
            </w:r>
            <w:r w:rsidRPr="008C7006">
              <w:rPr>
                <w:rFonts w:eastAsia="맑은 고딕"/>
                <w:lang w:eastAsia="ko-KR"/>
              </w:rPr>
              <w:t xml:space="preserve">for a CFR </w:t>
            </w:r>
            <w:r w:rsidRPr="008C7006">
              <w:rPr>
                <w:rFonts w:eastAsia="맑은 고딕"/>
                <w:b/>
                <w:bCs/>
                <w:lang w:eastAsia="ko-KR"/>
              </w:rPr>
              <w:t>with Case A or Case C</w:t>
            </w:r>
            <w:r w:rsidRPr="008C7006">
              <w:rPr>
                <w:rFonts w:eastAsia="맑은 고딕"/>
                <w:lang w:eastAsia="ko-KR"/>
              </w:rPr>
              <w:t xml:space="preserve">. </w:t>
            </w:r>
            <w:r>
              <w:rPr>
                <w:rFonts w:eastAsia="맑은 고딕"/>
                <w:lang w:eastAsia="ko-KR"/>
              </w:rPr>
              <w:t>So, t</w:t>
            </w:r>
            <w:r w:rsidRPr="008C7006">
              <w:rPr>
                <w:rFonts w:eastAsia="맑은 고딕"/>
                <w:lang w:eastAsia="ko-KR"/>
              </w:rPr>
              <w:t xml:space="preserve">he CORESET configured in a CFR for MCCH or </w:t>
            </w:r>
            <w:r>
              <w:rPr>
                <w:rFonts w:eastAsia="맑은 고딕"/>
                <w:lang w:eastAsia="ko-KR"/>
              </w:rPr>
              <w:t xml:space="preserve">for </w:t>
            </w:r>
            <w:r w:rsidRPr="008C7006">
              <w:rPr>
                <w:rFonts w:eastAsia="맑은 고딕"/>
                <w:lang w:eastAsia="ko-KR"/>
              </w:rPr>
              <w:t xml:space="preserve">MTCH </w:t>
            </w:r>
            <w:r w:rsidRPr="008C7006">
              <w:rPr>
                <w:rFonts w:eastAsia="맑은 고딕"/>
                <w:b/>
                <w:bCs/>
                <w:lang w:eastAsia="ko-KR"/>
              </w:rPr>
              <w:t>with Case E</w:t>
            </w:r>
            <w:r w:rsidRPr="008C7006">
              <w:rPr>
                <w:rFonts w:eastAsia="맑은 고딕"/>
                <w:lang w:eastAsia="ko-KR"/>
              </w:rPr>
              <w:t xml:space="preserve"> is still open.</w:t>
            </w:r>
            <w:r>
              <w:rPr>
                <w:rFonts w:eastAsia="맑은 고딕"/>
                <w:lang w:eastAsia="ko-KR"/>
              </w:rPr>
              <w:t xml:space="preserve"> </w:t>
            </w:r>
          </w:p>
        </w:tc>
      </w:tr>
      <w:tr w:rsidR="00A30B1F" w14:paraId="64C4D9FB" w14:textId="77777777" w:rsidTr="00C34B5C">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맑은 고딕"/>
                <w:lang w:eastAsia="ko-KR"/>
              </w:rPr>
              <w:t>1)</w:t>
            </w:r>
            <w:r w:rsidRPr="00AD36ED">
              <w:rPr>
                <w:rFonts w:eastAsia="맑은 고딕"/>
                <w:lang w:eastAsia="ko-KR"/>
              </w:rPr>
              <w:t xml:space="preserve"> </w:t>
            </w:r>
            <w:r w:rsidRPr="00B72548">
              <w:rPr>
                <w:rFonts w:eastAsia="맑은 고딕"/>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맑은 고딕"/>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C34B5C">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맑은 고딕"/>
                <w:lang w:eastAsia="ko-KR"/>
              </w:rPr>
            </w:pPr>
            <w:r>
              <w:rPr>
                <w:rFonts w:eastAsia="等线" w:hint="eastAsia"/>
                <w:lang w:eastAsia="zh-CN"/>
              </w:rPr>
              <w:t>R</w:t>
            </w:r>
            <w:r>
              <w:rPr>
                <w:rFonts w:eastAsia="等线"/>
                <w:lang w:eastAsia="zh-CN"/>
              </w:rPr>
              <w:t xml:space="preserve">egarding the </w:t>
            </w:r>
            <w:r w:rsidRPr="00B72548">
              <w:rPr>
                <w:rFonts w:eastAsia="맑은 고딕"/>
                <w:lang w:eastAsia="ko-KR"/>
              </w:rPr>
              <w:t>CFR-Config-MCCH-MTCH vs. CFR-Config-MTCH</w:t>
            </w:r>
            <w:r>
              <w:rPr>
                <w:rFonts w:eastAsia="맑은 고딕"/>
                <w:lang w:eastAsia="ko-KR"/>
              </w:rPr>
              <w:t>, we totally agree with the CATT’s view. In the following agreements, it means that “</w:t>
            </w:r>
            <w:r w:rsidRPr="004A37AA">
              <w:rPr>
                <w:color w:val="4472C4" w:themeColor="accent1"/>
                <w:lang w:eastAsia="x-none"/>
              </w:rPr>
              <w:t>PDCCH-config/PDSCH-config</w:t>
            </w:r>
            <w:r>
              <w:rPr>
                <w:rFonts w:eastAsia="맑은 고딕"/>
                <w:lang w:eastAsia="ko-KR"/>
              </w:rPr>
              <w:t xml:space="preserve">” is configured by MCCH, not the </w:t>
            </w:r>
            <w:r w:rsidRPr="00B72548">
              <w:rPr>
                <w:rFonts w:eastAsia="맑은 고딕"/>
                <w:lang w:eastAsia="ko-KR"/>
              </w:rPr>
              <w:t>CFR</w:t>
            </w:r>
            <w:r>
              <w:rPr>
                <w:rFonts w:eastAsia="맑은 고딕"/>
                <w:lang w:eastAsia="ko-KR"/>
              </w:rPr>
              <w:t xml:space="preserve"> for </w:t>
            </w:r>
            <w:r w:rsidRPr="00B72548">
              <w:rPr>
                <w:rFonts w:eastAsia="맑은 고딕"/>
                <w:lang w:eastAsia="ko-KR"/>
              </w:rPr>
              <w:t>MTCH</w:t>
            </w:r>
            <w:r>
              <w:rPr>
                <w:rFonts w:eastAsia="맑은 고딕"/>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359982CF" w:rsidR="005707ED" w:rsidRDefault="005707ED" w:rsidP="005707ED">
            <w:pPr>
              <w:rPr>
                <w:rFonts w:eastAsia="等线"/>
                <w:lang w:eastAsia="zh-CN"/>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C34B5C">
        <w:tc>
          <w:tcPr>
            <w:tcW w:w="1761" w:type="dxa"/>
          </w:tcPr>
          <w:p w14:paraId="3175582E" w14:textId="60DB423A" w:rsidR="002048CE" w:rsidRDefault="002048CE" w:rsidP="002048CE">
            <w:pPr>
              <w:rPr>
                <w:rFonts w:eastAsia="等线"/>
                <w:lang w:eastAsia="zh-CN"/>
              </w:rPr>
            </w:pPr>
            <w:r>
              <w:rPr>
                <w:rFonts w:eastAsia="맑은 고딕"/>
                <w:lang w:eastAsia="ko-KR"/>
              </w:rPr>
              <w:t>Moderator</w:t>
            </w:r>
          </w:p>
        </w:tc>
        <w:tc>
          <w:tcPr>
            <w:tcW w:w="7868" w:type="dxa"/>
          </w:tcPr>
          <w:p w14:paraId="568891DF" w14:textId="77777777" w:rsidR="002048CE" w:rsidRDefault="002048CE" w:rsidP="002048CE">
            <w:pPr>
              <w:rPr>
                <w:rFonts w:eastAsia="맑은 고딕"/>
                <w:lang w:eastAsia="ko-KR"/>
              </w:rPr>
            </w:pPr>
            <w:r>
              <w:rPr>
                <w:rFonts w:eastAsia="맑은 고딕"/>
                <w:lang w:eastAsia="ko-KR"/>
              </w:rPr>
              <w:t>To CATT/MTK2:</w:t>
            </w:r>
          </w:p>
          <w:p w14:paraId="5050F9F1" w14:textId="77777777" w:rsidR="002048CE" w:rsidRDefault="002048CE" w:rsidP="002048CE">
            <w:pPr>
              <w:rPr>
                <w:rFonts w:eastAsia="맑은 고딕"/>
                <w:lang w:eastAsia="ko-KR"/>
              </w:rPr>
            </w:pPr>
            <w:r>
              <w:rPr>
                <w:rFonts w:eastAsia="맑은 고딕"/>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For MTCH,</w:t>
            </w:r>
            <w:r>
              <w:rPr>
                <w:rFonts w:eastAsia="맑은 고딕"/>
                <w:lang w:eastAsia="ko-KR"/>
              </w:rPr>
              <w:t xml:space="preserve"> similar design criterion that</w:t>
            </w:r>
            <w:r w:rsidRPr="005372F5">
              <w:rPr>
                <w:rFonts w:eastAsia="맑은 고딕"/>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맑은 고딕"/>
                <w:sz w:val="18"/>
                <w:szCs w:val="18"/>
                <w:lang w:eastAsia="ko-KR"/>
              </w:rPr>
            </w:pPr>
            <w:r>
              <w:rPr>
                <w:rFonts w:eastAsia="맑은 고딕"/>
                <w:color w:val="FF0000"/>
                <w:sz w:val="18"/>
                <w:szCs w:val="18"/>
                <w:lang w:eastAsia="ko-KR"/>
              </w:rPr>
              <w:t>[</w:t>
            </w:r>
            <w:r w:rsidRPr="007F14DC">
              <w:rPr>
                <w:rFonts w:eastAsia="맑은 고딕"/>
                <w:sz w:val="18"/>
                <w:szCs w:val="18"/>
                <w:lang w:eastAsia="ko-KR"/>
              </w:rPr>
              <w:t>CFR-Config-MTCH</w:t>
            </w:r>
            <w:r>
              <w:rPr>
                <w:rFonts w:eastAsia="맑은 고딕"/>
                <w:color w:val="FF0000"/>
                <w:sz w:val="18"/>
                <w:szCs w:val="18"/>
                <w:lang w:eastAsia="ko-KR"/>
              </w:rPr>
              <w:t>]</w:t>
            </w:r>
            <w:r w:rsidRPr="00B51C00">
              <w:rPr>
                <w:rFonts w:eastAsia="맑은 고딕"/>
                <w:color w:val="FF0000"/>
                <w:sz w:val="18"/>
                <w:szCs w:val="18"/>
                <w:lang w:eastAsia="ko-KR"/>
              </w:rPr>
              <w:t xml:space="preserve"> </w:t>
            </w:r>
            <w:r>
              <w:rPr>
                <w:rFonts w:eastAsia="맑은 고딕"/>
                <w:sz w:val="18"/>
                <w:szCs w:val="18"/>
                <w:lang w:eastAsia="ko-KR"/>
              </w:rPr>
              <w:t>: : ={</w:t>
            </w:r>
            <w:r w:rsidRPr="00404149">
              <w:rPr>
                <w:rFonts w:eastAsia="맑은 고딕"/>
                <w:sz w:val="18"/>
                <w:szCs w:val="18"/>
                <w:lang w:eastAsia="ko-KR"/>
              </w:rPr>
              <w:t xml:space="preserve">        //configured by MCCH</w:t>
            </w:r>
          </w:p>
          <w:p w14:paraId="71382DB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6CD33E0E" w14:textId="77777777" w:rsidR="002048CE" w:rsidRDefault="002048CE" w:rsidP="002048CE">
            <w:pPr>
              <w:pStyle w:val="af6"/>
              <w:ind w:left="720"/>
              <w:rPr>
                <w:rFonts w:eastAsia="맑은 고딕"/>
                <w:sz w:val="18"/>
                <w:szCs w:val="18"/>
                <w:lang w:eastAsia="ko-KR"/>
              </w:rPr>
            </w:pPr>
            <w:r w:rsidRPr="00404149">
              <w:rPr>
                <w:rFonts w:eastAsia="맑은 고딕"/>
                <w:sz w:val="18"/>
                <w:szCs w:val="18"/>
                <w:lang w:eastAsia="ko-KR"/>
              </w:rPr>
              <w:t>}</w:t>
            </w:r>
          </w:p>
          <w:p w14:paraId="7F00A08F" w14:textId="77777777" w:rsidR="002048CE" w:rsidRPr="000052C5" w:rsidRDefault="002048CE" w:rsidP="002048CE">
            <w:pPr>
              <w:rPr>
                <w:rFonts w:eastAsia="맑은 고딕"/>
                <w:sz w:val="18"/>
                <w:szCs w:val="18"/>
                <w:lang w:eastAsia="ko-KR"/>
              </w:rPr>
            </w:pPr>
            <w:r>
              <w:rPr>
                <w:rFonts w:eastAsia="맑은 고딕"/>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맑은 고딕"/>
                <w:lang w:eastAsia="ko-KR"/>
              </w:rPr>
            </w:pPr>
            <w:r>
              <w:rPr>
                <w:rFonts w:eastAsia="맑은 고딕"/>
                <w:lang w:eastAsia="ko-KR"/>
              </w:rPr>
              <w:t>FL suggest changing the wording of Proposal 2.5-1 as</w:t>
            </w:r>
          </w:p>
          <w:p w14:paraId="1FCE4832" w14:textId="77777777" w:rsidR="002048CE" w:rsidRPr="007951F6" w:rsidRDefault="002048CE" w:rsidP="002048CE">
            <w:pPr>
              <w:rPr>
                <w:b/>
                <w:bCs/>
              </w:rPr>
            </w:pPr>
            <w:r w:rsidRPr="007951F6">
              <w:rPr>
                <w:b/>
                <w:bCs/>
              </w:rPr>
              <w:lastRenderedPageBreak/>
              <w:t>Proposal 2.5-1</w:t>
            </w:r>
            <w:ins w:id="104"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05" w:author="Le Liu" w:date="2022-01-19T21:22:00Z">
              <w:r w:rsidRPr="00E12422" w:rsidDel="00AA1E51">
                <w:rPr>
                  <w:b/>
                  <w:bCs/>
                </w:rPr>
                <w:delText xml:space="preserve">Only </w:delText>
              </w:r>
            </w:del>
            <w:ins w:id="106" w:author="Le Liu" w:date="2022-01-19T21:22:00Z">
              <w:r>
                <w:rPr>
                  <w:b/>
                  <w:bCs/>
                </w:rPr>
                <w:t>Up to</w:t>
              </w:r>
              <w:r w:rsidRPr="00E12422">
                <w:rPr>
                  <w:b/>
                  <w:bCs/>
                </w:rPr>
                <w:t xml:space="preserve"> </w:t>
              </w:r>
            </w:ins>
            <w:r w:rsidRPr="00E12422">
              <w:rPr>
                <w:b/>
                <w:bCs/>
              </w:rPr>
              <w:t xml:space="preserve">one </w:t>
            </w:r>
            <w:del w:id="107"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08" w:author="Le Liu" w:date="2022-01-19T21:22:00Z">
              <w:r w:rsidRPr="00E12422" w:rsidDel="00AA1E51">
                <w:rPr>
                  <w:b/>
                  <w:bCs/>
                  <w:lang w:eastAsia="x-none"/>
                </w:rPr>
                <w:delText>/</w:delText>
              </w:r>
            </w:del>
            <w:ins w:id="109"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10" w:author="Le Liu" w:date="2022-01-19T21:22:00Z"/>
                <w:b/>
                <w:bCs/>
              </w:rPr>
            </w:pPr>
            <w:del w:id="111"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맑은 고딕"/>
                <w:lang w:eastAsia="ko-KR"/>
              </w:rPr>
            </w:pPr>
            <w:r>
              <w:rPr>
                <w:rFonts w:eastAsia="맑은 고딕"/>
                <w:lang w:eastAsia="ko-KR"/>
              </w:rPr>
              <w:t>Per Huawei’s request, we can add Proposal 2.5-2 as</w:t>
            </w:r>
          </w:p>
          <w:p w14:paraId="00C25079" w14:textId="77777777" w:rsidR="002048CE" w:rsidRDefault="002048CE" w:rsidP="002048CE">
            <w:pPr>
              <w:rPr>
                <w:ins w:id="112" w:author="Le Liu" w:date="2022-01-19T21:25:00Z"/>
                <w:rFonts w:eastAsiaTheme="minorEastAsia"/>
                <w:b/>
              </w:rPr>
            </w:pPr>
            <w:ins w:id="113"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14" w:author="Le Liu" w:date="2022-01-19T22:27:00Z">
                <w:pPr/>
              </w:pPrChange>
            </w:pPr>
            <w:ins w:id="115" w:author="Le Liu" w:date="2022-01-19T21:24:00Z">
              <w:r w:rsidRPr="002048CE">
                <w:rPr>
                  <w:rFonts w:eastAsiaTheme="minorEastAsia"/>
                  <w:b/>
                  <w:rPrChange w:id="116" w:author="Le Liu" w:date="2022-01-19T22:27:00Z">
                    <w:rPr/>
                  </w:rPrChange>
                </w:rPr>
                <w:t xml:space="preserve">When the CFR for MCCH/MTCH is configured with the size larger than SIB1 configured initial BWP, a CORESET larger than CORESET#0 can be configured. </w:t>
              </w:r>
              <w:r w:rsidRPr="002048CE">
                <w:rPr>
                  <w:rFonts w:eastAsia="맑은 고딕"/>
                  <w:lang w:eastAsia="ko-KR"/>
                </w:rPr>
                <w:t xml:space="preserve"> </w:t>
              </w:r>
            </w:ins>
            <w:r w:rsidRPr="002048CE">
              <w:rPr>
                <w:rFonts w:eastAsia="맑은 고딕"/>
                <w:lang w:eastAsia="ko-KR"/>
              </w:rPr>
              <w:t xml:space="preserve"> </w:t>
            </w:r>
          </w:p>
        </w:tc>
      </w:tr>
      <w:tr w:rsidR="000749BF" w14:paraId="2C4E9DC4" w14:textId="77777777" w:rsidTr="00C34B5C">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C34B5C">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17"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맑은 고딕"/>
                <w:lang w:eastAsia="ko-KR"/>
              </w:rPr>
              <w:t xml:space="preserve"> </w:t>
            </w:r>
          </w:p>
        </w:tc>
      </w:tr>
      <w:tr w:rsidR="009F2CEB" w14:paraId="3EA8A6DE" w14:textId="77777777" w:rsidTr="00C34B5C">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18" w:author="MT" w:date="2022-01-20T16:55:00Z">
              <w:r w:rsidRPr="00945316" w:rsidDel="00945316">
                <w:rPr>
                  <w:rFonts w:eastAsiaTheme="minorEastAsia"/>
                  <w:b/>
                </w:rPr>
                <w:delText>SIB1 configured initial BWP</w:delText>
              </w:r>
            </w:del>
            <w:ins w:id="119" w:author="MT" w:date="2022-01-20T16:55:00Z">
              <w:r>
                <w:rPr>
                  <w:rFonts w:eastAsiaTheme="minorEastAsia"/>
                  <w:b/>
                </w:rPr>
                <w:t>CORESET#0</w:t>
              </w:r>
            </w:ins>
            <w:r w:rsidRPr="00945316">
              <w:rPr>
                <w:rFonts w:eastAsiaTheme="minorEastAsia"/>
                <w:b/>
              </w:rPr>
              <w:t>, a CORESET larger than CORESET#0 can be configured</w:t>
            </w:r>
            <w:ins w:id="120" w:author="MT" w:date="2022-01-20T16:55:00Z">
              <w:r>
                <w:rPr>
                  <w:rFonts w:eastAsiaTheme="minorEastAsia"/>
                  <w:b/>
                </w:rPr>
                <w:t xml:space="preserve"> in this CFR</w:t>
              </w:r>
            </w:ins>
            <w:r w:rsidRPr="00945316">
              <w:rPr>
                <w:rFonts w:eastAsiaTheme="minorEastAsia"/>
                <w:b/>
              </w:rPr>
              <w:t xml:space="preserve">. </w:t>
            </w:r>
            <w:r w:rsidRPr="00945316">
              <w:rPr>
                <w:rFonts w:eastAsia="맑은 고딕"/>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C34B5C">
        <w:tc>
          <w:tcPr>
            <w:tcW w:w="1761" w:type="dxa"/>
          </w:tcPr>
          <w:p w14:paraId="0A01375E" w14:textId="17E690E9" w:rsidR="009E2CBA" w:rsidRPr="009E2CBA" w:rsidRDefault="009E2CBA" w:rsidP="005F027E">
            <w:pPr>
              <w:rPr>
                <w:rFonts w:eastAsia="맑은 고딕" w:hint="eastAsia"/>
                <w:lang w:eastAsia="ko-KR"/>
              </w:rPr>
            </w:pPr>
            <w:r>
              <w:rPr>
                <w:rFonts w:eastAsia="맑은 고딕" w:hint="eastAsia"/>
                <w:lang w:eastAsia="ko-KR"/>
              </w:rPr>
              <w:t>LG Electronics</w:t>
            </w:r>
          </w:p>
        </w:tc>
        <w:tc>
          <w:tcPr>
            <w:tcW w:w="7868" w:type="dxa"/>
          </w:tcPr>
          <w:p w14:paraId="4D93A2F4" w14:textId="77777777" w:rsidR="009E2CBA" w:rsidRPr="009E2CBA" w:rsidRDefault="009E2CBA" w:rsidP="009E2CBA">
            <w:pPr>
              <w:rPr>
                <w:rFonts w:eastAsia="맑은 고딕"/>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맑은 고딕" w:hint="eastAsia"/>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bl>
    <w:p w14:paraId="3BA45306" w14:textId="77777777" w:rsidR="007B07DD" w:rsidRPr="003E1D99" w:rsidRDefault="007B07DD" w:rsidP="003E1D99">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77777777"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lastRenderedPageBreak/>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4972C2" w14:paraId="17415B0F" w14:textId="77777777" w:rsidTr="001A5129">
        <w:tc>
          <w:tcPr>
            <w:tcW w:w="1644"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7985"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A5129">
        <w:tc>
          <w:tcPr>
            <w:tcW w:w="1644"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A5129">
        <w:tc>
          <w:tcPr>
            <w:tcW w:w="1644"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A5129">
        <w:tc>
          <w:tcPr>
            <w:tcW w:w="1644" w:type="dxa"/>
          </w:tcPr>
          <w:p w14:paraId="56CDDF0E" w14:textId="56755764" w:rsidR="00670201" w:rsidRDefault="00670201" w:rsidP="00670201">
            <w:pPr>
              <w:rPr>
                <w:rFonts w:eastAsia="等线"/>
                <w:lang w:eastAsia="zh-CN"/>
              </w:rPr>
            </w:pPr>
            <w:r>
              <w:rPr>
                <w:lang w:eastAsia="ko-KR"/>
              </w:rPr>
              <w:t>NOKIA/NSB</w:t>
            </w:r>
          </w:p>
        </w:tc>
        <w:tc>
          <w:tcPr>
            <w:tcW w:w="7985"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A5129">
        <w:tc>
          <w:tcPr>
            <w:tcW w:w="1644" w:type="dxa"/>
          </w:tcPr>
          <w:p w14:paraId="6D98BA4F" w14:textId="64585E6D" w:rsidR="00F97B1D" w:rsidRDefault="00F97B1D" w:rsidP="00670201">
            <w:pPr>
              <w:rPr>
                <w:lang w:eastAsia="ko-KR"/>
              </w:rPr>
            </w:pPr>
            <w:r>
              <w:rPr>
                <w:rFonts w:hint="eastAsia"/>
                <w:lang w:eastAsia="ko-KR"/>
              </w:rPr>
              <w:t>LG Electronics</w:t>
            </w:r>
          </w:p>
        </w:tc>
        <w:tc>
          <w:tcPr>
            <w:tcW w:w="7985"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A5129">
        <w:tc>
          <w:tcPr>
            <w:tcW w:w="1644"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7985"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A5129">
        <w:tc>
          <w:tcPr>
            <w:tcW w:w="1644" w:type="dxa"/>
          </w:tcPr>
          <w:p w14:paraId="1E41054F" w14:textId="55A7325D" w:rsidR="002A6B6D" w:rsidRPr="00422AF9" w:rsidRDefault="002A6B6D" w:rsidP="002A6B6D">
            <w:pPr>
              <w:rPr>
                <w:rFonts w:eastAsiaTheme="minorEastAsia"/>
                <w:lang w:eastAsia="ja-JP"/>
              </w:rPr>
            </w:pPr>
            <w:r>
              <w:rPr>
                <w:lang w:eastAsia="ko-KR"/>
              </w:rPr>
              <w:t>Moderator</w:t>
            </w:r>
          </w:p>
        </w:tc>
        <w:tc>
          <w:tcPr>
            <w:tcW w:w="7985"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E50638">
        <w:tc>
          <w:tcPr>
            <w:tcW w:w="1644"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E50638">
        <w:tc>
          <w:tcPr>
            <w:tcW w:w="1644"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7985"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E50638">
        <w:tc>
          <w:tcPr>
            <w:tcW w:w="1644"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7985"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E50638">
        <w:tc>
          <w:tcPr>
            <w:tcW w:w="1644" w:type="dxa"/>
          </w:tcPr>
          <w:p w14:paraId="2F63BFF1" w14:textId="29254B6A" w:rsidR="009B7FF4" w:rsidRDefault="009B7FF4" w:rsidP="009B7FF4">
            <w:pPr>
              <w:rPr>
                <w:rFonts w:eastAsia="等线"/>
                <w:lang w:eastAsia="zh-CN"/>
              </w:rPr>
            </w:pPr>
            <w:r>
              <w:rPr>
                <w:lang w:eastAsia="ko-KR"/>
              </w:rPr>
              <w:t>Moderator</w:t>
            </w:r>
          </w:p>
        </w:tc>
        <w:tc>
          <w:tcPr>
            <w:tcW w:w="7985"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E50638">
        <w:tc>
          <w:tcPr>
            <w:tcW w:w="1644"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7985"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bl>
    <w:p w14:paraId="38E44021" w14:textId="43F15034" w:rsidR="003C3B88" w:rsidRDefault="003C3B88"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lastRenderedPageBreak/>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21" w:author="Huawei" w:date="2022-01-11T18:39:00Z">
        <w:r w:rsidRPr="006954D2">
          <w:rPr>
            <w:color w:val="000000"/>
          </w:rPr>
          <w:t xml:space="preserve"> or 4_0 or 4_1</w:t>
        </w:r>
      </w:ins>
      <w:r w:rsidRPr="006954D2">
        <w:rPr>
          <w:color w:val="000000"/>
        </w:rPr>
        <w:t>, a PDSCH scheduled by a DCI format 1_1</w:t>
      </w:r>
      <w:ins w:id="122"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23"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24"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25"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126"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26"/>
    </w:p>
    <w:p w14:paraId="2A59F6C3" w14:textId="77777777" w:rsidR="008A0B24" w:rsidRPr="00BF734C" w:rsidRDefault="008A0B24" w:rsidP="008A0B24">
      <w:pPr>
        <w:pStyle w:val="af6"/>
        <w:numPr>
          <w:ilvl w:val="2"/>
          <w:numId w:val="16"/>
        </w:numPr>
        <w:rPr>
          <w:b/>
          <w:i/>
          <w:u w:val="single"/>
          <w:lang w:eastAsia="zh-CN"/>
        </w:rPr>
      </w:pPr>
      <w:bookmarkStart w:id="127" w:name="_Toc92818697"/>
      <w:r w:rsidRPr="00BF734C">
        <w:rPr>
          <w:b/>
          <w:i/>
          <w:u w:val="single"/>
          <w:lang w:eastAsia="zh-CN"/>
        </w:rPr>
        <w:t>Configuration is up to RAN2</w:t>
      </w:r>
      <w:bookmarkEnd w:id="127"/>
    </w:p>
    <w:p w14:paraId="585C5601" w14:textId="77777777" w:rsidR="008A0B24" w:rsidRPr="00BF734C" w:rsidRDefault="008A0B24" w:rsidP="008A0B24">
      <w:pPr>
        <w:pStyle w:val="af6"/>
        <w:numPr>
          <w:ilvl w:val="2"/>
          <w:numId w:val="16"/>
        </w:numPr>
        <w:rPr>
          <w:b/>
          <w:i/>
          <w:u w:val="single"/>
          <w:lang w:eastAsia="zh-CN"/>
        </w:rPr>
      </w:pPr>
      <w:bookmarkStart w:id="128" w:name="_Toc92818698"/>
      <w:r w:rsidRPr="00BF734C">
        <w:rPr>
          <w:b/>
          <w:i/>
          <w:u w:val="single"/>
          <w:lang w:eastAsia="zh-CN"/>
        </w:rPr>
        <w:t>Update broadcast configuration parameters with ZP-CSI-RS and send LS to RAN2</w:t>
      </w:r>
      <w:bookmarkEnd w:id="128"/>
    </w:p>
    <w:p w14:paraId="695C42EC" w14:textId="77777777" w:rsidR="008A0B24" w:rsidRPr="00BF734C" w:rsidRDefault="008A0B24" w:rsidP="008A0B24">
      <w:pPr>
        <w:pStyle w:val="af6"/>
        <w:numPr>
          <w:ilvl w:val="2"/>
          <w:numId w:val="16"/>
        </w:numPr>
        <w:rPr>
          <w:b/>
          <w:i/>
          <w:u w:val="single"/>
          <w:lang w:eastAsia="zh-CN"/>
        </w:rPr>
      </w:pPr>
      <w:bookmarkStart w:id="129" w:name="_Toc92818699"/>
      <w:r w:rsidRPr="00BF734C">
        <w:rPr>
          <w:b/>
          <w:i/>
          <w:u w:val="single"/>
          <w:lang w:eastAsia="zh-CN"/>
        </w:rPr>
        <w:t>FFS: inclusion of ZP-CSI-RS triggers in broadcast DCI</w:t>
      </w:r>
      <w:bookmarkEnd w:id="129"/>
    </w:p>
    <w:p w14:paraId="13803A6B" w14:textId="77777777" w:rsidR="008A0B24" w:rsidRPr="003631C6" w:rsidRDefault="008A0B24" w:rsidP="008A0B24">
      <w:pPr>
        <w:rPr>
          <w:lang w:val="en-US"/>
        </w:rPr>
      </w:pPr>
    </w:p>
    <w:p w14:paraId="394DD6D1" w14:textId="77777777"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lastRenderedPageBreak/>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맑은 고딕"/>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맑은 고딕"/>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맑은 고딕"/>
                <w:lang w:eastAsia="ko-KR"/>
              </w:rPr>
              <w:lastRenderedPageBreak/>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30" w:author="Le Liu" w:date="2022-01-19T21:29:00Z"/>
                <w:b/>
                <w:bCs/>
              </w:rPr>
            </w:pPr>
            <w:ins w:id="131"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132" w:author="Le Liu" w:date="2022-01-19T21:29:00Z"/>
                <w:b/>
                <w:bCs/>
                <w:lang w:eastAsia="x-none"/>
              </w:rPr>
            </w:pPr>
            <w:ins w:id="133"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134"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135"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36"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bl>
    <w:p w14:paraId="1B9EC60A" w14:textId="77777777" w:rsidR="008A0B24" w:rsidRDefault="008A0B24"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37" w:name="_Hlk86246980"/>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37"/>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38" w:author="Le Liu" w:date="2022-01-13T15:48:00Z">
              <w:r w:rsidRPr="00E703CA" w:rsidDel="00AF6028">
                <w:rPr>
                  <w:i/>
                  <w:iCs/>
                  <w:color w:val="000000" w:themeColor="text1"/>
                </w:rPr>
                <w:delText>pdsch-Config-</w:delText>
              </w:r>
              <w:r w:rsidDel="00AF6028">
                <w:rPr>
                  <w:i/>
                  <w:iCs/>
                  <w:color w:val="000000" w:themeColor="text1"/>
                </w:rPr>
                <w:delText>Broadcast</w:delText>
              </w:r>
            </w:del>
            <w:ins w:id="139"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40" w:name="_Toc11352086"/>
            <w:bookmarkStart w:id="141" w:name="_Toc20317976"/>
            <w:bookmarkStart w:id="142" w:name="_Toc27299874"/>
            <w:bookmarkStart w:id="143" w:name="_Toc29673139"/>
            <w:bookmarkStart w:id="144" w:name="_Toc29673280"/>
            <w:bookmarkStart w:id="145" w:name="_Toc29674273"/>
            <w:bookmarkStart w:id="146" w:name="_Toc36645503"/>
            <w:bookmarkStart w:id="147" w:name="_Toc45810548"/>
            <w:bookmarkStart w:id="148"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140"/>
            <w:bookmarkEnd w:id="141"/>
            <w:bookmarkEnd w:id="142"/>
            <w:bookmarkEnd w:id="143"/>
            <w:bookmarkEnd w:id="144"/>
            <w:bookmarkEnd w:id="145"/>
            <w:bookmarkEnd w:id="146"/>
            <w:bookmarkEnd w:id="147"/>
            <w:bookmarkEnd w:id="148"/>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49"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29.65pt;height:14.3pt;mso-width-percent:0;mso-height-percent:0;mso-width-percent:0;mso-height-percent:0" o:ole="">
                  <v:imagedata r:id="rId12" o:title=""/>
                </v:shape>
                <o:OLEObject Type="Embed" ProgID="Equation.DSMT4" ShapeID="_x0000_i1026" DrawAspect="Content" ObjectID="_1704209366" r:id="rId13"/>
              </w:object>
            </w:r>
            <w:r w:rsidRPr="00B05BF8">
              <w:rPr>
                <w:rFonts w:eastAsia="SimSun"/>
                <w:color w:val="000000"/>
              </w:rPr>
              <w:t xml:space="preserve"> is equal to 2 PRBs.</w:t>
            </w:r>
          </w:p>
          <w:bookmarkEnd w:id="149"/>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else</w:t>
            </w:r>
            <w:bookmarkStart w:id="150"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50"/>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51" w:author="Le Liu" w:date="2022-01-13T15:46:00Z"/>
                <w:rFonts w:eastAsia="SimSun"/>
                <w:color w:val="000000"/>
                <w:sz w:val="22"/>
                <w:lang w:eastAsia="zh-CN"/>
              </w:rPr>
            </w:pPr>
            <w:ins w:id="152"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53" w:author="Le Liu" w:date="2022-01-13T15:46:00Z">
              <w:r w:rsidR="00D105AA" w:rsidRPr="00CD61B4">
                <w:rPr>
                  <w:rFonts w:eastAsia="SimSun"/>
                  <w:color w:val="000000"/>
                  <w:sz w:val="22"/>
                  <w:lang w:eastAsia="zh-CN"/>
                </w:rPr>
                <w:t>qam256</w:t>
              </w:r>
            </w:ins>
            <w:r>
              <w:rPr>
                <w:rFonts w:eastAsia="SimSun"/>
                <w:color w:val="000000"/>
                <w:sz w:val="22"/>
                <w:lang w:eastAsia="zh-CN"/>
              </w:rPr>
              <w:t>’</w:t>
            </w:r>
            <w:ins w:id="154"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155"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156"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8"/>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 xml:space="preserve">Receiving PDSCH scheduled by DCI format 4_0 for MBS broadcast (and 4_1 for multicast), the UE shall assume that the PDSCH is not present in any symbol carrying DM-RS with </w:t>
      </w:r>
      <w:r w:rsidRPr="00CB086D">
        <w:rPr>
          <w:b/>
          <w:i/>
          <w:iCs/>
          <w:lang w:eastAsia="zh-CN"/>
        </w:rPr>
        <w:lastRenderedPageBreak/>
        <w:t>additional exception and restriction as specified in DM-RS reception procedure in TS 38.214 for</w:t>
      </w:r>
      <w:r w:rsidRPr="00CB086D">
        <w:rPr>
          <w:rFonts w:eastAsia="맑은 고딕"/>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157" w:name="_Toc83310149"/>
            <w:bookmarkStart w:id="158" w:name="_Toc45810564"/>
            <w:bookmarkStart w:id="159" w:name="_Toc36645519"/>
            <w:bookmarkStart w:id="160" w:name="_Toc29674289"/>
            <w:bookmarkStart w:id="161" w:name="_Toc29673296"/>
            <w:bookmarkStart w:id="162" w:name="_Toc29673155"/>
            <w:bookmarkStart w:id="163" w:name="_Toc27299890"/>
            <w:bookmarkStart w:id="164" w:name="_Toc20317992"/>
            <w:bookmarkStart w:id="165" w:name="_Toc11352102"/>
            <w:r w:rsidRPr="00A5600E">
              <w:rPr>
                <w:rFonts w:ascii="Arial" w:hAnsi="Arial" w:cs="Arial"/>
                <w:sz w:val="24"/>
              </w:rPr>
              <w:t>5.1.6.2</w:t>
            </w:r>
            <w:r w:rsidRPr="00A5600E">
              <w:rPr>
                <w:rFonts w:ascii="Arial" w:hAnsi="Arial" w:cs="Arial"/>
                <w:sz w:val="24"/>
              </w:rPr>
              <w:tab/>
              <w:t>DM-RS reception procedure</w:t>
            </w:r>
            <w:bookmarkEnd w:id="157"/>
            <w:bookmarkEnd w:id="158"/>
            <w:bookmarkEnd w:id="159"/>
            <w:bookmarkEnd w:id="160"/>
            <w:bookmarkEnd w:id="161"/>
            <w:bookmarkEnd w:id="162"/>
            <w:bookmarkEnd w:id="163"/>
            <w:bookmarkEnd w:id="164"/>
            <w:bookmarkEnd w:id="165"/>
          </w:p>
          <w:p w14:paraId="5A7D52EF" w14:textId="77777777" w:rsidR="00A62165" w:rsidRPr="00D92F48" w:rsidRDefault="00A62165" w:rsidP="00A62165">
            <w:pPr>
              <w:autoSpaceDE/>
              <w:autoSpaceDN/>
              <w:adjustRightInd/>
              <w:rPr>
                <w:rFonts w:eastAsia="맑은 고딕"/>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맑은 고딕"/>
                <w:color w:val="000000"/>
                <w:kern w:val="2"/>
                <w:lang w:eastAsia="ko-KR"/>
              </w:rPr>
            </w:pPr>
            <w:r w:rsidRPr="00D92F48">
              <w:rPr>
                <w:rFonts w:eastAsia="맑은 고딕"/>
                <w:color w:val="000000"/>
                <w:kern w:val="2"/>
                <w:lang w:eastAsia="ko-KR"/>
              </w:rPr>
              <w:t xml:space="preserve">When receiving PDSCH scheduled by DCI format 1_0 </w:t>
            </w:r>
            <w:ins w:id="166" w:author="Huawei" w:date="2022-01-11T18:42:00Z">
              <w:r w:rsidRPr="00D92F48">
                <w:rPr>
                  <w:rFonts w:eastAsia="맑은 고딕"/>
                  <w:color w:val="000000"/>
                  <w:kern w:val="2"/>
                  <w:lang w:eastAsia="ko-KR"/>
                </w:rPr>
                <w:t xml:space="preserve">or 4_0 </w:t>
              </w:r>
            </w:ins>
            <w:r w:rsidRPr="00D92F48">
              <w:rPr>
                <w:rFonts w:eastAsia="맑은 고딕"/>
                <w:color w:val="000000"/>
                <w:kern w:val="2"/>
                <w:lang w:eastAsia="ko-KR"/>
              </w:rPr>
              <w:t xml:space="preserve">or receiving PDSCH before dedicated higher layer configuration of any of the parameters </w:t>
            </w:r>
            <w:r w:rsidRPr="00D92F48">
              <w:rPr>
                <w:rFonts w:eastAsia="맑은 고딕"/>
                <w:i/>
                <w:color w:val="000000"/>
                <w:kern w:val="2"/>
                <w:lang w:eastAsia="ko-KR"/>
              </w:rPr>
              <w:t>dmrs-AdditionalPosition</w:t>
            </w:r>
            <w:r w:rsidRPr="00D92F48">
              <w:rPr>
                <w:rFonts w:eastAsia="맑은 고딕"/>
                <w:color w:val="000000"/>
                <w:kern w:val="2"/>
                <w:lang w:eastAsia="ko-KR"/>
              </w:rPr>
              <w:t xml:space="preserve">, </w:t>
            </w:r>
            <w:r w:rsidRPr="00D92F48">
              <w:rPr>
                <w:rFonts w:eastAsia="맑은 고딕"/>
                <w:i/>
                <w:color w:val="000000"/>
                <w:kern w:val="2"/>
                <w:lang w:eastAsia="ko-KR"/>
              </w:rPr>
              <w:t xml:space="preserve">maxLength </w:t>
            </w:r>
            <w:r w:rsidRPr="00D92F48">
              <w:rPr>
                <w:rFonts w:eastAsia="맑은 고딕"/>
                <w:color w:val="000000"/>
                <w:kern w:val="2"/>
                <w:lang w:eastAsia="ko-KR"/>
              </w:rPr>
              <w:t xml:space="preserve">and </w:t>
            </w:r>
            <w:r w:rsidRPr="00D92F48">
              <w:rPr>
                <w:rFonts w:eastAsia="맑은 고딕"/>
                <w:i/>
                <w:color w:val="000000"/>
                <w:kern w:val="2"/>
                <w:lang w:eastAsia="ko-KR"/>
              </w:rPr>
              <w:t xml:space="preserve">dmrs-Type, </w:t>
            </w:r>
            <w:r w:rsidRPr="00D92F48">
              <w:rPr>
                <w:rFonts w:eastAsia="맑은 고딕"/>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맑은 고딕"/>
                <w:lang w:val="x-none"/>
              </w:rPr>
            </w:pPr>
            <w:r w:rsidRPr="00D92F48">
              <w:rPr>
                <w:rFonts w:eastAsia="맑은 고딕"/>
                <w:kern w:val="2"/>
                <w:lang w:val="x-none"/>
              </w:rPr>
              <w:t>-</w:t>
            </w:r>
            <w:r w:rsidRPr="00D92F48">
              <w:rPr>
                <w:rFonts w:eastAsia="맑은 고딕"/>
                <w:kern w:val="2"/>
                <w:lang w:val="x-none"/>
              </w:rPr>
              <w:tab/>
              <w:t>For PDSCH with mapping type A</w:t>
            </w:r>
            <w:r w:rsidRPr="00D92F48">
              <w:rPr>
                <w:rFonts w:eastAsia="맑은 고딕"/>
                <w:kern w:val="2"/>
              </w:rPr>
              <w:t xml:space="preserve"> </w:t>
            </w:r>
            <w:r w:rsidRPr="00D92F48">
              <w:rPr>
                <w:rFonts w:eastAsia="맑은 고딕"/>
                <w:kern w:val="2"/>
                <w:lang w:val="x-none"/>
              </w:rPr>
              <w:t xml:space="preserve">and type B, the UE shall assume </w:t>
            </w:r>
            <w:r w:rsidRPr="00D92F48">
              <w:rPr>
                <w:rFonts w:eastAsia="맑은 고딕"/>
                <w:i/>
                <w:kern w:val="2"/>
                <w:lang w:val="x-none"/>
              </w:rPr>
              <w:t>dmrs-AdditionalPosition</w:t>
            </w:r>
            <w:r w:rsidRPr="00D92F48">
              <w:rPr>
                <w:rFonts w:eastAsia="맑은 고딕"/>
                <w:kern w:val="2"/>
                <w:lang w:val="x-none"/>
              </w:rPr>
              <w:t>=</w:t>
            </w:r>
            <w:r w:rsidR="009743C0">
              <w:rPr>
                <w:rFonts w:eastAsia="맑은 고딕"/>
                <w:kern w:val="2"/>
              </w:rPr>
              <w:t>’</w:t>
            </w:r>
            <w:r w:rsidRPr="00D92F48">
              <w:rPr>
                <w:rFonts w:eastAsia="맑은 고딕"/>
                <w:kern w:val="2"/>
              </w:rPr>
              <w:t>pos2</w:t>
            </w:r>
            <w:r w:rsidR="009743C0">
              <w:rPr>
                <w:rFonts w:eastAsia="맑은 고딕"/>
                <w:kern w:val="2"/>
              </w:rPr>
              <w:t>’</w:t>
            </w:r>
            <w:r w:rsidRPr="00D92F48">
              <w:rPr>
                <w:rFonts w:eastAsia="맑은 고딕"/>
                <w:kern w:val="2"/>
              </w:rPr>
              <w:t xml:space="preserve"> </w:t>
            </w:r>
            <w:r w:rsidRPr="00D92F48">
              <w:rPr>
                <w:rFonts w:eastAsia="맑은 고딕"/>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맑은 고딕"/>
                <w:kern w:val="2"/>
                <w:lang w:val="x-none"/>
              </w:rPr>
            </w:pPr>
            <w:r w:rsidRPr="00D92F48">
              <w:rPr>
                <w:rFonts w:eastAsia="맑은 고딕"/>
                <w:kern w:val="2"/>
                <w:lang w:val="x-none"/>
              </w:rPr>
              <w:t>-</w:t>
            </w:r>
            <w:r w:rsidRPr="00D92F48">
              <w:rPr>
                <w:rFonts w:eastAsia="맑은 고딕"/>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167"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168"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lastRenderedPageBreak/>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2DF6CF8"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69" w:author="Le Liu" w:date="2022-01-13T15:48:00Z">
              <w:r w:rsidRPr="00E703CA" w:rsidDel="00AF6028">
                <w:rPr>
                  <w:i/>
                  <w:iCs/>
                  <w:color w:val="000000" w:themeColor="text1"/>
                </w:rPr>
                <w:delText>pdsch-Config-</w:delText>
              </w:r>
              <w:r w:rsidDel="00AF6028">
                <w:rPr>
                  <w:i/>
                  <w:iCs/>
                  <w:color w:val="000000" w:themeColor="text1"/>
                </w:rPr>
                <w:delText>Broadcast</w:delText>
              </w:r>
            </w:del>
            <w:ins w:id="17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8"/>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8"/>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8"/>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8"/>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8"/>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29.65pt;height:14.3pt;mso-width-percent:0;mso-height-percent:0;mso-width-percent:0;mso-height-percent:0" o:ole="">
                  <v:imagedata r:id="rId12" o:title=""/>
                </v:shape>
                <o:OLEObject Type="Embed" ProgID="Equation.DSMT4" ShapeID="_x0000_i1027" DrawAspect="Content" ObjectID="_1704209367" r:id="rId14"/>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8"/>
              <w:rPr>
                <w:rFonts w:eastAsia="SimSun"/>
                <w:lang w:eastAsia="zh-CN"/>
              </w:rPr>
            </w:pPr>
            <w:r w:rsidRPr="00BD0442">
              <w:rPr>
                <w:rFonts w:eastAsia="SimSun"/>
                <w:lang w:eastAsia="zh-CN"/>
              </w:rPr>
              <w:lastRenderedPageBreak/>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171" w:author="Le Liu" w:date="2022-01-13T15:46:00Z"/>
                <w:rFonts w:eastAsia="SimSun"/>
                <w:color w:val="000000"/>
                <w:sz w:val="22"/>
                <w:lang w:eastAsia="zh-CN"/>
              </w:rPr>
            </w:pPr>
            <w:ins w:id="172"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173" w:author="Le Liu" w:date="2022-01-13T15:46:00Z">
              <w:r w:rsidR="003B260B" w:rsidRPr="00CD61B4">
                <w:rPr>
                  <w:rFonts w:eastAsia="SimSun"/>
                  <w:color w:val="000000"/>
                  <w:sz w:val="22"/>
                  <w:lang w:eastAsia="zh-CN"/>
                </w:rPr>
                <w:t>qam256</w:t>
              </w:r>
            </w:ins>
            <w:r>
              <w:rPr>
                <w:rFonts w:eastAsia="SimSun"/>
                <w:color w:val="000000"/>
                <w:sz w:val="22"/>
                <w:lang w:eastAsia="zh-CN"/>
              </w:rPr>
              <w:t>’</w:t>
            </w:r>
            <w:ins w:id="174" w:author="Le Liu" w:date="2022-01-13T15:46:00Z">
              <w:r w:rsidR="003B260B" w:rsidRPr="00CD61B4">
                <w:rPr>
                  <w:rFonts w:eastAsia="SimSun"/>
                  <w:color w:val="000000"/>
                  <w:sz w:val="22"/>
                  <w:lang w:eastAsia="zh-CN"/>
                </w:rPr>
                <w:t>, and the PDSCH is scheduled by a PDCCH with DCI format 4_0 with CRC scrambled by MCCH-RNTI or G-RNTI</w:t>
              </w:r>
            </w:ins>
            <w:ins w:id="175"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176"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177"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178" w:author="Le Liu" w:date="2022-01-14T18:26:00Z">
                  <w:rPr>
                    <w:rFonts w:eastAsia="Yu Mincho"/>
                  </w:rPr>
                </w:rPrChange>
              </w:rPr>
            </w:pPr>
            <w:r w:rsidRPr="00B06CC2">
              <w:t xml:space="preserve">A UE can be configured by </w:t>
            </w:r>
            <w:bookmarkStart w:id="179" w:name="_Hlk91871823"/>
            <w:r w:rsidRPr="00B06CC2">
              <w:rPr>
                <w:i/>
                <w:iCs/>
              </w:rPr>
              <w:t>cfr-Config-MCCH-MTCH</w:t>
            </w:r>
            <w:r w:rsidRPr="00B06CC2">
              <w:t xml:space="preserve"> </w:t>
            </w:r>
            <w:bookmarkEnd w:id="179"/>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18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181" w:name="_Toc92093906"/>
            <w:r>
              <w:lastRenderedPageBreak/>
              <w:t>18</w:t>
            </w:r>
            <w:r>
              <w:tab/>
              <w:t>Multicast Broadcast Services</w:t>
            </w:r>
            <w:bookmarkEnd w:id="181"/>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182" w:author="CMCC" w:date="2021-12-26T18:36:00Z">
        <w:r w:rsidR="007E785A" w:rsidRPr="00AB6919" w:rsidDel="003B4459">
          <w:rPr>
            <w:i/>
            <w:lang w:val="en-US"/>
          </w:rPr>
          <w:delText>MCCH</w:delText>
        </w:r>
        <w:r w:rsidR="007E785A" w:rsidRPr="00AB6919" w:rsidDel="003B4459">
          <w:rPr>
            <w:iCs/>
            <w:lang w:val="en-US"/>
          </w:rPr>
          <w:delText xml:space="preserve"> </w:delText>
        </w:r>
      </w:del>
      <w:ins w:id="183"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184" w:author="CMCC" w:date="2021-12-26T18:36:00Z">
              <w:r w:rsidDel="003B4459">
                <w:rPr>
                  <w:i/>
                  <w:lang w:val="en-US"/>
                </w:rPr>
                <w:delText>MCCH</w:delText>
              </w:r>
              <w:r w:rsidRPr="00D72DE4" w:rsidDel="003B4459">
                <w:rPr>
                  <w:iCs/>
                  <w:lang w:val="en-US"/>
                </w:rPr>
                <w:delText xml:space="preserve"> </w:delText>
              </w:r>
            </w:del>
            <w:ins w:id="185"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186"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SimSun"/>
          <w:b/>
          <w:color w:val="000000"/>
          <w:sz w:val="21"/>
          <w:szCs w:val="22"/>
          <w:lang w:eastAsia="zh-CN"/>
        </w:rPr>
      </w:pPr>
      <w:bookmarkStart w:id="187" w:name="_Toc92814182"/>
      <w:r>
        <w:rPr>
          <w:rFonts w:eastAsia="SimSun"/>
          <w:b/>
          <w:color w:val="000000"/>
          <w:sz w:val="21"/>
          <w:szCs w:val="22"/>
          <w:lang w:eastAsia="zh-CN"/>
        </w:rPr>
        <w:lastRenderedPageBreak/>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188" w:name="_Toc92814183"/>
      <w:bookmarkStart w:id="189" w:name="_Toc92814184"/>
      <w:bookmarkEnd w:id="187"/>
      <w:bookmarkEnd w:id="188"/>
    </w:p>
    <w:p w14:paraId="353804D1" w14:textId="4475F7DE" w:rsidR="009B6767" w:rsidRPr="00270D3A" w:rsidRDefault="009B6767" w:rsidP="00D37FFA">
      <w:pPr>
        <w:pStyle w:val="af6"/>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190" w:name="_Toc92814185"/>
      <w:bookmarkEnd w:id="189"/>
    </w:p>
    <w:p w14:paraId="411DA310" w14:textId="77777777" w:rsidR="009B6767" w:rsidRPr="006B1A0E" w:rsidRDefault="009B6767" w:rsidP="00D37FFA">
      <w:pPr>
        <w:pStyle w:val="af6"/>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190"/>
    </w:p>
    <w:p w14:paraId="29056E30" w14:textId="765C6A6A" w:rsidR="009B6767" w:rsidRPr="006B1A0E" w:rsidRDefault="009B6767" w:rsidP="00D37FFA">
      <w:pPr>
        <w:pStyle w:val="af6"/>
        <w:numPr>
          <w:ilvl w:val="1"/>
          <w:numId w:val="16"/>
        </w:numPr>
        <w:rPr>
          <w:b/>
        </w:rPr>
      </w:pPr>
      <w:bookmarkStart w:id="191"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191"/>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192" w:author="Huawei" w:date="2022-01-11T18:12:00Z">
              <w:r>
                <w:t xml:space="preserve">or the </w:t>
              </w:r>
              <w:r w:rsidRPr="00195402">
                <w:t xml:space="preserve">active </w:t>
              </w:r>
            </w:ins>
            <w:ins w:id="193" w:author="Huawei" w:date="2022-01-11T18:26:00Z">
              <w:r>
                <w:t xml:space="preserve">DL </w:t>
              </w:r>
            </w:ins>
            <w:ins w:id="194" w:author="Huawei" w:date="2022-01-11T18:12:00Z">
              <w:r w:rsidRPr="00195402">
                <w:t xml:space="preserve">BWP includes all RBs of the </w:t>
              </w:r>
            </w:ins>
            <w:ins w:id="195" w:author="Huawei" w:date="2022-01-11T20:05:00Z">
              <w:r>
                <w:t>common MBS frequency resource</w:t>
              </w:r>
            </w:ins>
            <w:ins w:id="19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197" w:author="Huawei" w:date="2022-01-11T18:21:00Z">
              <w:r w:rsidRPr="003E07D1">
                <w:t xml:space="preserve">If </w:t>
              </w:r>
            </w:ins>
            <w:ins w:id="198" w:author="Huawei" w:date="2022-01-11T18:26:00Z">
              <w:r>
                <w:t xml:space="preserve">the </w:t>
              </w:r>
            </w:ins>
            <w:ins w:id="199" w:author="Huawei" w:date="2022-01-11T18:12:00Z">
              <w:r w:rsidRPr="00DD3007">
                <w:t>active</w:t>
              </w:r>
            </w:ins>
            <w:ins w:id="200" w:author="Huawei" w:date="2022-01-11T18:26:00Z">
              <w:r>
                <w:t xml:space="preserve"> DL</w:t>
              </w:r>
            </w:ins>
            <w:ins w:id="201" w:author="Huawei" w:date="2022-01-11T18:12:00Z">
              <w:r w:rsidRPr="00DD3007">
                <w:t xml:space="preserve"> BWP</w:t>
              </w:r>
            </w:ins>
            <w:ins w:id="202" w:author="Huawei" w:date="2022-01-11T18:27:00Z">
              <w:r>
                <w:t xml:space="preserve"> and the </w:t>
              </w:r>
            </w:ins>
            <w:ins w:id="203" w:author="Huawei" w:date="2022-01-11T20:06:00Z">
              <w:r w:rsidRPr="005641A0">
                <w:t xml:space="preserve">common MBS frequency resource </w:t>
              </w:r>
            </w:ins>
            <w:ins w:id="204" w:author="Huawei" w:date="2022-01-11T18:27:00Z">
              <w:r>
                <w:t>for broadcast have same SCS and same CP length and the active DL BWP</w:t>
              </w:r>
            </w:ins>
            <w:ins w:id="205" w:author="Huawei" w:date="2022-01-11T18:12:00Z">
              <w:r w:rsidRPr="00DD3007">
                <w:t xml:space="preserve"> includes all RBs of the </w:t>
              </w:r>
            </w:ins>
            <w:ins w:id="206" w:author="Huawei" w:date="2022-01-11T20:06:00Z">
              <w:r w:rsidRPr="005641A0">
                <w:t xml:space="preserve">common MBS frequency resource </w:t>
              </w:r>
            </w:ins>
            <w:ins w:id="207" w:author="Huawei" w:date="2022-01-11T18:12:00Z">
              <w:r w:rsidRPr="00DD3007">
                <w:t>configured for broadcast</w:t>
              </w:r>
            </w:ins>
            <w:ins w:id="208" w:author="Huawei" w:date="2022-01-11T18:26:00Z">
              <w:r>
                <w:t xml:space="preserve"> and if </w:t>
              </w:r>
            </w:ins>
            <w:ins w:id="20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77777777"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1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1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12" w:author="Le Liu" w:date="2022-01-13T15:49:00Z"/>
              </w:rPr>
            </w:pPr>
            <w:del w:id="21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14" w:author="CMCC" w:date="2021-12-26T18:36:00Z">
              <w:r w:rsidDel="003B4459">
                <w:rPr>
                  <w:i/>
                  <w:lang w:val="en-US"/>
                </w:rPr>
                <w:delText>MCCH</w:delText>
              </w:r>
              <w:r w:rsidRPr="00D72DE4" w:rsidDel="003B4459">
                <w:rPr>
                  <w:iCs/>
                  <w:lang w:val="en-US"/>
                </w:rPr>
                <w:delText xml:space="preserve"> </w:delText>
              </w:r>
            </w:del>
            <w:ins w:id="215" w:author="CMCC" w:date="2021-12-26T18:36:00Z">
              <w:r>
                <w:rPr>
                  <w:i/>
                  <w:lang w:val="en-US"/>
                </w:rPr>
                <w:t>MTCH</w:t>
              </w:r>
            </w:ins>
            <w:r>
              <w:t xml:space="preserve"> is not provided, for a DCI format with CRC scrambled by a MCCH-RNTI or a G-RNTI</w:t>
            </w:r>
            <w:ins w:id="216"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17" w:author="Huawei" w:date="2022-01-11T18:12:00Z">
              <w:r>
                <w:t xml:space="preserve">or the </w:t>
              </w:r>
              <w:r w:rsidRPr="00195402">
                <w:t xml:space="preserve">active </w:t>
              </w:r>
            </w:ins>
            <w:ins w:id="218" w:author="Huawei" w:date="2022-01-11T18:26:00Z">
              <w:r>
                <w:t xml:space="preserve">DL </w:t>
              </w:r>
            </w:ins>
            <w:ins w:id="219" w:author="Huawei" w:date="2022-01-11T18:12:00Z">
              <w:r w:rsidRPr="00195402">
                <w:t xml:space="preserve">BWP includes all RBs of the </w:t>
              </w:r>
            </w:ins>
            <w:ins w:id="220" w:author="Huawei" w:date="2022-01-11T20:05:00Z">
              <w:r>
                <w:t>common MBS frequency resource</w:t>
              </w:r>
            </w:ins>
            <w:ins w:id="22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22" w:author="Huawei" w:date="2022-01-11T18:21:00Z">
              <w:r w:rsidRPr="003E07D1">
                <w:t xml:space="preserve">If </w:t>
              </w:r>
            </w:ins>
            <w:ins w:id="223" w:author="Huawei" w:date="2022-01-11T18:26:00Z">
              <w:r>
                <w:t xml:space="preserve">the </w:t>
              </w:r>
            </w:ins>
            <w:ins w:id="224" w:author="Huawei" w:date="2022-01-11T18:12:00Z">
              <w:r w:rsidRPr="00DD3007">
                <w:t>active</w:t>
              </w:r>
            </w:ins>
            <w:ins w:id="225" w:author="Huawei" w:date="2022-01-11T18:26:00Z">
              <w:r>
                <w:t xml:space="preserve"> DL</w:t>
              </w:r>
            </w:ins>
            <w:ins w:id="226" w:author="Huawei" w:date="2022-01-11T18:12:00Z">
              <w:r w:rsidRPr="00DD3007">
                <w:t xml:space="preserve"> BWP</w:t>
              </w:r>
            </w:ins>
            <w:ins w:id="227" w:author="Huawei" w:date="2022-01-11T18:27:00Z">
              <w:r>
                <w:t xml:space="preserve"> and the </w:t>
              </w:r>
            </w:ins>
            <w:ins w:id="228" w:author="Huawei" w:date="2022-01-11T20:06:00Z">
              <w:r w:rsidRPr="005641A0">
                <w:t xml:space="preserve">common MBS frequency resource </w:t>
              </w:r>
            </w:ins>
            <w:ins w:id="229" w:author="Huawei" w:date="2022-01-11T18:27:00Z">
              <w:r>
                <w:t>for broadcast have same SCS and same CP length and the active DL BWP</w:t>
              </w:r>
            </w:ins>
            <w:ins w:id="230" w:author="Huawei" w:date="2022-01-11T18:12:00Z">
              <w:r w:rsidRPr="00DD3007">
                <w:t xml:space="preserve"> includes all RBs of the </w:t>
              </w:r>
            </w:ins>
            <w:ins w:id="231" w:author="Huawei" w:date="2022-01-11T20:06:00Z">
              <w:r w:rsidRPr="005641A0">
                <w:t xml:space="preserve">common MBS frequency resource </w:t>
              </w:r>
            </w:ins>
            <w:ins w:id="232" w:author="Huawei" w:date="2022-01-11T18:12:00Z">
              <w:r w:rsidRPr="00DD3007">
                <w:t>configured for broadcast</w:t>
              </w:r>
            </w:ins>
            <w:ins w:id="233" w:author="Huawei" w:date="2022-01-11T18:26:00Z">
              <w:r>
                <w:t xml:space="preserve"> and if </w:t>
              </w:r>
            </w:ins>
            <w:ins w:id="23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5" w:author="CMCC" w:date="2021-12-26T18:36:00Z">
              <w:r w:rsidDel="003B4459">
                <w:rPr>
                  <w:i/>
                  <w:lang w:val="en-US"/>
                </w:rPr>
                <w:delText>MCCH</w:delText>
              </w:r>
              <w:r w:rsidRPr="00D72DE4" w:rsidDel="003B4459">
                <w:rPr>
                  <w:iCs/>
                  <w:lang w:val="en-US"/>
                </w:rPr>
                <w:delText xml:space="preserve"> </w:delText>
              </w:r>
            </w:del>
            <w:ins w:id="236"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37"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38"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맑은 고딕"/>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39"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40"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41" w:author="MT" w:date="2022-01-19T18:37:00Z">
              <w:r w:rsidRPr="00B06CC2" w:rsidDel="00E72513">
                <w:rPr>
                  <w:i/>
                  <w:iCs/>
                </w:rPr>
                <w:delText>cfr-Config-</w:delText>
              </w:r>
              <w:r w:rsidDel="00E72513">
                <w:rPr>
                  <w:i/>
                  <w:iCs/>
                  <w:lang w:val="en-US"/>
                </w:rPr>
                <w:delText>Broadcast</w:delText>
              </w:r>
            </w:del>
            <w:ins w:id="242"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43"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bl>
    <w:p w14:paraId="7D665F28" w14:textId="62873250" w:rsidR="008B4E21" w:rsidRDefault="008B4E21" w:rsidP="008B4E21"/>
    <w:p w14:paraId="5961E582" w14:textId="1BAE9D4C" w:rsidR="008B4E21" w:rsidRDefault="008B4E21" w:rsidP="007C39A4"/>
    <w:p w14:paraId="14D523C2" w14:textId="77777777" w:rsidR="008B4E21" w:rsidRDefault="008B4E21"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35pt;height:21.7pt;mso-width-percent:0;mso-height-percent:0;mso-width-percent:0;mso-height-percent:0" o:ole="">
                  <v:imagedata r:id="rId15" o:title=""/>
                </v:shape>
                <o:OLEObject Type="Embed" ProgID="Equation.3" ShapeID="_x0000_i1028" DrawAspect="Content" ObjectID="_1704209368"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4"/>
              <w:gridCol w:w="1068"/>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35pt;height:21.7pt;mso-width-percent:0;mso-height-percent:0;mso-width-percent:0;mso-height-percent:0" o:ole="">
                        <v:imagedata r:id="rId15" o:title=""/>
                      </v:shape>
                      <o:OLEObject Type="Embed" ProgID="Equation.3" ShapeID="_x0000_i1029" DrawAspect="Content" ObjectID="_1704209369"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24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24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246" w:author="mi" w:date="2022-01-07T10:23:00Z">
                      <w:rPr>
                        <w:rFonts w:ascii="Cambria Math" w:hAnsi="Cambria Math"/>
                      </w:rPr>
                    </w:del>
                  </m:ctrlPr>
                </m:sSubSupPr>
                <m:e>
                  <w:del w:id="247" w:author="mi" w:date="2022-01-07T10:23:00Z">
                    <m:r>
                      <w:rPr>
                        <w:rFonts w:ascii="Cambria Math" w:hAnsi="Cambria Math"/>
                      </w:rPr>
                      <m:t>N</m:t>
                    </m:r>
                  </w:del>
                </m:e>
                <m:sub>
                  <w:del w:id="248" w:author="mi" w:date="2022-01-07T10:23:00Z">
                    <m:r>
                      <w:rPr>
                        <w:rFonts w:ascii="Cambria Math" w:hAnsi="Cambria Math"/>
                      </w:rPr>
                      <m:t>RB</m:t>
                    </m:r>
                  </w:del>
                </m:sub>
                <m:sup>
                  <w:del w:id="249" w:author="mi" w:date="2022-01-07T10:23:00Z">
                    <m:r>
                      <w:rPr>
                        <w:rFonts w:ascii="Cambria Math" w:hAnsi="Cambria Math"/>
                      </w:rPr>
                      <m:t>DL,BWP</m:t>
                    </m:r>
                  </w:del>
                </m:sup>
              </m:sSubSup>
            </m:oMath>
            <w:del w:id="25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251" w:author="mi" w:date="2022-01-07T10:23:00Z"/>
                <w:lang w:eastAsia="zh-CN"/>
              </w:rPr>
            </w:pPr>
            <w:ins w:id="252" w:author="mi" w:date="2022-01-07T10:24:00Z">
              <w:r>
                <w:rPr>
                  <w:lang w:eastAsia="zh-CN"/>
                </w:rPr>
                <w:t>-</w:t>
              </w:r>
            </w:ins>
            <w:ins w:id="253" w:author="mi" w:date="2022-01-07T10:25:00Z">
              <w:r>
                <w:rPr>
                  <w:lang w:eastAsia="zh-CN"/>
                </w:rPr>
                <w:t xml:space="preserve">    </w:t>
              </w:r>
            </w:ins>
            <w:ins w:id="25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25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77777777"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35pt;height:21.7pt;mso-width-percent:0;mso-height-percent:0;mso-width-percent:0;mso-height-percent:0" o:ole="">
                  <v:imagedata r:id="rId15" o:title=""/>
                </v:shape>
                <o:OLEObject Type="Embed" ProgID="Equation.3" ShapeID="_x0000_i1030" DrawAspect="Content" ObjectID="_1704209370"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4"/>
              <w:gridCol w:w="1068"/>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35pt;height:21.7pt;mso-width-percent:0;mso-height-percent:0;mso-width-percent:0;mso-height-percent:0" o:ole="">
                        <v:imagedata r:id="rId15" o:title=""/>
                      </v:shape>
                      <o:OLEObject Type="Embed" ProgID="Equation.3" ShapeID="_x0000_i1031" DrawAspect="Content" ObjectID="_1704209371"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25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25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258" w:author="mi" w:date="2022-01-07T10:23:00Z">
                      <w:rPr>
                        <w:rFonts w:ascii="Cambria Math" w:hAnsi="Cambria Math"/>
                      </w:rPr>
                    </w:del>
                  </m:ctrlPr>
                </m:sSubSupPr>
                <m:e>
                  <w:del w:id="259" w:author="mi" w:date="2022-01-07T10:23:00Z">
                    <m:r>
                      <w:rPr>
                        <w:rFonts w:ascii="Cambria Math" w:hAnsi="Cambria Math"/>
                      </w:rPr>
                      <m:t>N</m:t>
                    </m:r>
                  </w:del>
                </m:e>
                <m:sub>
                  <w:del w:id="260" w:author="mi" w:date="2022-01-07T10:23:00Z">
                    <m:r>
                      <w:rPr>
                        <w:rFonts w:ascii="Cambria Math" w:hAnsi="Cambria Math"/>
                      </w:rPr>
                      <m:t>RB</m:t>
                    </m:r>
                  </w:del>
                </m:sub>
                <m:sup>
                  <w:del w:id="261" w:author="mi" w:date="2022-01-07T10:23:00Z">
                    <m:r>
                      <w:rPr>
                        <w:rFonts w:ascii="Cambria Math" w:hAnsi="Cambria Math"/>
                      </w:rPr>
                      <m:t>DL,BWP</m:t>
                    </m:r>
                  </w:del>
                </m:sup>
              </m:sSubSup>
            </m:oMath>
            <w:del w:id="26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263" w:author="mi" w:date="2022-01-07T10:23:00Z"/>
                <w:lang w:eastAsia="zh-CN"/>
              </w:rPr>
            </w:pPr>
            <w:ins w:id="264" w:author="mi" w:date="2022-01-07T10:24:00Z">
              <w:r>
                <w:rPr>
                  <w:lang w:eastAsia="zh-CN"/>
                </w:rPr>
                <w:t>-</w:t>
              </w:r>
            </w:ins>
            <w:ins w:id="265" w:author="mi" w:date="2022-01-07T10:25:00Z">
              <w:r>
                <w:rPr>
                  <w:lang w:eastAsia="zh-CN"/>
                </w:rPr>
                <w:t xml:space="preserve">  </w:t>
              </w:r>
            </w:ins>
            <w:ins w:id="26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26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26AB36C" w14:textId="3CF3D3EE"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맑은 고딕"/>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맑은 고딕"/>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77777777"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bl>
    <w:p w14:paraId="279C0924" w14:textId="77777777" w:rsidR="00673A16" w:rsidRDefault="00673A16"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26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268"/>
    </w:p>
    <w:p w14:paraId="009FEE6B" w14:textId="77777777" w:rsidR="000C7F89" w:rsidRDefault="000C7F89" w:rsidP="005C3120">
      <w:pPr>
        <w:pStyle w:val="Proposal"/>
        <w:tabs>
          <w:tab w:val="clear" w:pos="1304"/>
          <w:tab w:val="num" w:pos="2440"/>
        </w:tabs>
        <w:ind w:left="2412" w:hanging="1276"/>
        <w:rPr>
          <w:lang w:val="en-US"/>
        </w:rPr>
      </w:pPr>
      <w:bookmarkStart w:id="26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26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270" w:name="_Toc92818694"/>
      <w:r w:rsidRPr="002125AB">
        <w:rPr>
          <w:lang w:val="en-US"/>
        </w:rPr>
        <w:t>Include support for Case E in the RAN1 list of agreements for Rel-17 MBS</w:t>
      </w:r>
      <w:bookmarkEnd w:id="270"/>
    </w:p>
    <w:p w14:paraId="5E6202A4" w14:textId="77777777" w:rsidR="000C7F89" w:rsidRPr="002125AB" w:rsidRDefault="000C7F89" w:rsidP="005C3120">
      <w:pPr>
        <w:pStyle w:val="Proposal"/>
        <w:tabs>
          <w:tab w:val="clear" w:pos="1304"/>
          <w:tab w:val="num" w:pos="2440"/>
        </w:tabs>
        <w:ind w:left="2440"/>
        <w:rPr>
          <w:lang w:val="en-US" w:eastAsia="en-GB"/>
        </w:rPr>
      </w:pPr>
      <w:bookmarkStart w:id="271" w:name="_Toc92818695"/>
      <w:r w:rsidRPr="002125AB">
        <w:rPr>
          <w:lang w:val="en-US" w:eastAsia="en-GB"/>
        </w:rPr>
        <w:t>RAN1 to inform RAN2 about the agreement of Case E and associated required configurations.</w:t>
      </w:r>
      <w:bookmarkEnd w:id="271"/>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맑은 고딕"/>
          <w:b/>
          <w:szCs w:val="22"/>
        </w:rPr>
        <w:fldChar w:fldCharType="begin"/>
      </w:r>
      <w:r w:rsidRPr="005C3120">
        <w:rPr>
          <w:rFonts w:eastAsia="맑은 고딕"/>
          <w:b/>
          <w:szCs w:val="22"/>
        </w:rPr>
        <w:instrText xml:space="preserve"> REF _Ref92443542 \h  \* MERGEFORMAT </w:instrText>
      </w:r>
      <w:r w:rsidRPr="005C3120">
        <w:rPr>
          <w:rFonts w:eastAsia="맑은 고딕"/>
          <w:b/>
          <w:szCs w:val="22"/>
        </w:rPr>
      </w:r>
      <w:r w:rsidRPr="005C3120">
        <w:rPr>
          <w:rFonts w:eastAsia="맑은 고딕"/>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맑은 고딕"/>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lastRenderedPageBreak/>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272" w:author="Le Liu" w:date="2022-01-19T20:50:00Z">
        <w:r>
          <w:t>v1</w:t>
        </w:r>
      </w:ins>
    </w:p>
    <w:p w14:paraId="74D360D5" w14:textId="77777777" w:rsidR="001740B5" w:rsidRDefault="001740B5" w:rsidP="001740B5">
      <w:pPr>
        <w:pStyle w:val="af6"/>
        <w:numPr>
          <w:ilvl w:val="0"/>
          <w:numId w:val="66"/>
        </w:numPr>
        <w:rPr>
          <w:ins w:id="273"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6"/>
        <w:numPr>
          <w:ilvl w:val="1"/>
          <w:numId w:val="66"/>
        </w:numPr>
        <w:rPr>
          <w:b/>
          <w:bCs/>
        </w:rPr>
        <w:pPrChange w:id="274" w:author="Le Liu" w:date="2022-01-19T20:50:00Z">
          <w:pPr>
            <w:pStyle w:val="af6"/>
            <w:numPr>
              <w:numId w:val="66"/>
            </w:numPr>
            <w:ind w:left="720" w:hanging="360"/>
          </w:pPr>
        </w:pPrChange>
      </w:pPr>
      <w:ins w:id="275" w:author="Le Liu" w:date="2022-01-19T20:50:00Z">
        <w:r w:rsidRPr="00C97021">
          <w:rPr>
            <w:b/>
            <w:bCs/>
          </w:rPr>
          <w:t xml:space="preserve">FFS: </w:t>
        </w:r>
      </w:ins>
      <w:ins w:id="276" w:author="Le Liu" w:date="2022-01-19T20:51:00Z">
        <w:r w:rsidRPr="00C97021">
          <w:rPr>
            <w:b/>
            <w:bCs/>
            <w:rPrChange w:id="277" w:author="Le Liu" w:date="2022-01-19T20:51:00Z">
              <w:rPr/>
            </w:rPrChange>
          </w:rPr>
          <w:t>UE should prioritize PBCH/SIB/Paging, and drop MCCH/MTCH PDSCH in case of</w:t>
        </w:r>
        <w:r w:rsidRPr="00C97021">
          <w:rPr>
            <w:b/>
            <w:bCs/>
          </w:rPr>
          <w:t xml:space="preserve"> </w:t>
        </w:r>
      </w:ins>
      <w:ins w:id="278" w:author="Le Liu" w:date="2022-01-19T20:52:00Z">
        <w:r>
          <w:rPr>
            <w:b/>
            <w:bCs/>
          </w:rPr>
          <w:t>collision between</w:t>
        </w:r>
      </w:ins>
      <w:ins w:id="279" w:author="Le Liu" w:date="2022-01-19T20:51:00Z">
        <w:r w:rsidRPr="00C97021">
          <w:rPr>
            <w:b/>
            <w:bCs/>
          </w:rPr>
          <w:t xml:space="preserve"> MCCH/MTCH PDSCH and PBCH/SIB/Paging PDSCH</w:t>
        </w:r>
        <w:r w:rsidRPr="00C97021">
          <w:rPr>
            <w:b/>
            <w:bCs/>
            <w:rPrChange w:id="280"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281"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282"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283"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284" w:author="Le Liu" w:date="2022-01-19T21:22:00Z">
        <w:r w:rsidRPr="00E12422" w:rsidDel="00AA1E51">
          <w:rPr>
            <w:b/>
            <w:bCs/>
          </w:rPr>
          <w:delText xml:space="preserve">Only </w:delText>
        </w:r>
      </w:del>
      <w:ins w:id="285" w:author="Le Liu" w:date="2022-01-19T21:22:00Z">
        <w:r>
          <w:rPr>
            <w:b/>
            <w:bCs/>
          </w:rPr>
          <w:t>Up to</w:t>
        </w:r>
        <w:r w:rsidRPr="00E12422">
          <w:rPr>
            <w:b/>
            <w:bCs/>
          </w:rPr>
          <w:t xml:space="preserve"> </w:t>
        </w:r>
      </w:ins>
      <w:r w:rsidRPr="00E12422">
        <w:rPr>
          <w:b/>
          <w:bCs/>
        </w:rPr>
        <w:t xml:space="preserve">one </w:t>
      </w:r>
      <w:del w:id="28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287" w:author="Le Liu" w:date="2022-01-19T21:22:00Z">
        <w:r w:rsidRPr="00E12422" w:rsidDel="00AA1E51">
          <w:rPr>
            <w:b/>
            <w:bCs/>
            <w:lang w:eastAsia="x-none"/>
          </w:rPr>
          <w:delText>/</w:delText>
        </w:r>
      </w:del>
      <w:ins w:id="28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289" w:author="Le Liu" w:date="2022-01-19T21:22:00Z"/>
          <w:b/>
          <w:bCs/>
        </w:rPr>
      </w:pPr>
      <w:del w:id="290"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291" w:author="Le Liu" w:date="2022-01-19T21:25:00Z"/>
          <w:rFonts w:eastAsiaTheme="minorEastAsia"/>
          <w:b/>
        </w:rPr>
      </w:pPr>
      <w:ins w:id="29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293" w:author="Le Liu" w:date="2022-01-19T21:24:00Z">
        <w:r w:rsidRPr="00467960">
          <w:rPr>
            <w:rFonts w:eastAsiaTheme="minorEastAsia"/>
            <w:b/>
            <w:rPrChange w:id="294"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77777777" w:rsidR="001740B5" w:rsidRDefault="001740B5"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lastRenderedPageBreak/>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95" w:author="Le Liu" w:date="2022-01-13T15:48:00Z">
              <w:r w:rsidRPr="00E703CA" w:rsidDel="00AF6028">
                <w:rPr>
                  <w:i/>
                  <w:iCs/>
                  <w:color w:val="000000" w:themeColor="text1"/>
                </w:rPr>
                <w:delText>pdsch-Config-</w:delText>
              </w:r>
              <w:r w:rsidDel="00AF6028">
                <w:rPr>
                  <w:i/>
                  <w:iCs/>
                  <w:color w:val="000000" w:themeColor="text1"/>
                </w:rPr>
                <w:delText>Broadcast</w:delText>
              </w:r>
            </w:del>
            <w:ins w:id="29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lastRenderedPageBreak/>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8"/>
              <w:rPr>
                <w:rFonts w:eastAsia="SimSun"/>
                <w:lang w:eastAsia="zh-CN"/>
              </w:rPr>
            </w:pPr>
            <w:r>
              <w:rPr>
                <w:rFonts w:eastAsia="SimSun"/>
                <w:lang w:eastAsia="zh-CN"/>
              </w:rPr>
              <w:t>TP-2.8-3 for TS38.214</w:t>
            </w:r>
          </w:p>
          <w:p w14:paraId="58BF6A05" w14:textId="77777777" w:rsidR="001740B5" w:rsidRPr="00BD0442" w:rsidRDefault="001740B5" w:rsidP="000749BF">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29.65pt;height:14.3pt;mso-width-percent:0;mso-height-percent:0;mso-width-percent:0;mso-height-percent:0" o:ole="">
                  <v:imagedata r:id="rId12" o:title=""/>
                </v:shape>
                <o:OLEObject Type="Embed" ProgID="Equation.DSMT4" ShapeID="_x0000_i1032" DrawAspect="Content" ObjectID="_1704209372" r:id="rId23"/>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8"/>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297" w:author="Le Liu" w:date="2022-01-13T15:46:00Z"/>
                <w:rFonts w:eastAsia="SimSun"/>
                <w:color w:val="000000"/>
                <w:sz w:val="22"/>
                <w:lang w:eastAsia="zh-CN"/>
              </w:rPr>
            </w:pPr>
            <w:ins w:id="298"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299" w:author="Le Liu" w:date="2022-01-13T15:46:00Z">
              <w:r w:rsidRPr="00CD61B4">
                <w:rPr>
                  <w:rFonts w:eastAsia="SimSun"/>
                  <w:color w:val="000000"/>
                  <w:sz w:val="22"/>
                  <w:lang w:eastAsia="zh-CN"/>
                </w:rPr>
                <w:t>qam256</w:t>
              </w:r>
            </w:ins>
            <w:r>
              <w:rPr>
                <w:rFonts w:eastAsia="SimSun"/>
                <w:color w:val="000000"/>
                <w:sz w:val="22"/>
                <w:lang w:eastAsia="zh-CN"/>
              </w:rPr>
              <w:t>’</w:t>
            </w:r>
            <w:ins w:id="300" w:author="Le Liu" w:date="2022-01-13T15:46:00Z">
              <w:r w:rsidRPr="00CD61B4">
                <w:rPr>
                  <w:rFonts w:eastAsia="SimSun"/>
                  <w:color w:val="000000"/>
                  <w:sz w:val="22"/>
                  <w:lang w:eastAsia="zh-CN"/>
                </w:rPr>
                <w:t>, and the PDSCH is scheduled by a PDCCH with DCI format 4_0 with CRC scrambled by MCCH-RNTI or G-RNTI</w:t>
              </w:r>
            </w:ins>
            <w:ins w:id="301"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0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303"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lastRenderedPageBreak/>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8"/>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35pt;height:21.7pt;mso-width-percent:0;mso-height-percent:0;mso-width-percent:0;mso-height-percent:0" o:ole="">
                  <v:imagedata r:id="rId15" o:title=""/>
                </v:shape>
                <o:OLEObject Type="Embed" ProgID="Equation.3" ShapeID="_x0000_i1033" DrawAspect="Content" ObjectID="_1704209373"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4"/>
              <w:gridCol w:w="1068"/>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35pt;height:21.7pt;mso-width-percent:0;mso-height-percent:0;mso-width-percent:0;mso-height-percent:0" o:ole="">
                        <v:imagedata r:id="rId15" o:title=""/>
                      </v:shape>
                      <o:OLEObject Type="Embed" ProgID="Equation.3" ShapeID="_x0000_i1034" DrawAspect="Content" ObjectID="_1704209374"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04"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0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06" w:author="mi" w:date="2022-01-07T10:23:00Z">
                      <w:rPr>
                        <w:rFonts w:ascii="Cambria Math" w:hAnsi="Cambria Math"/>
                      </w:rPr>
                    </w:del>
                  </m:ctrlPr>
                </m:sSubSupPr>
                <m:e>
                  <w:del w:id="307" w:author="mi" w:date="2022-01-07T10:23:00Z">
                    <m:r>
                      <w:rPr>
                        <w:rFonts w:ascii="Cambria Math" w:hAnsi="Cambria Math"/>
                      </w:rPr>
                      <m:t>N</m:t>
                    </m:r>
                  </w:del>
                </m:e>
                <m:sub>
                  <w:del w:id="308" w:author="mi" w:date="2022-01-07T10:23:00Z">
                    <m:r>
                      <w:rPr>
                        <w:rFonts w:ascii="Cambria Math" w:hAnsi="Cambria Math"/>
                      </w:rPr>
                      <m:t>RB</m:t>
                    </m:r>
                  </w:del>
                </m:sub>
                <m:sup>
                  <w:del w:id="309" w:author="mi" w:date="2022-01-07T10:23:00Z">
                    <m:r>
                      <w:rPr>
                        <w:rFonts w:ascii="Cambria Math" w:hAnsi="Cambria Math"/>
                      </w:rPr>
                      <m:t>DL,BWP</m:t>
                    </m:r>
                  </w:del>
                </m:sup>
              </m:sSubSup>
            </m:oMath>
            <w:del w:id="310"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11" w:author="mi" w:date="2022-01-07T10:23:00Z"/>
                <w:lang w:eastAsia="zh-CN"/>
              </w:rPr>
            </w:pPr>
            <w:ins w:id="312" w:author="mi" w:date="2022-01-07T10:24:00Z">
              <w:r>
                <w:rPr>
                  <w:lang w:eastAsia="zh-CN"/>
                </w:rPr>
                <w:t>-</w:t>
              </w:r>
            </w:ins>
            <w:ins w:id="313" w:author="mi" w:date="2022-01-07T10:25:00Z">
              <w:r>
                <w:rPr>
                  <w:lang w:eastAsia="zh-CN"/>
                </w:rPr>
                <w:t xml:space="preserve">  </w:t>
              </w:r>
            </w:ins>
            <w:ins w:id="314"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15"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bookmarkStart w:id="316" w:name="_GoBack"/>
      <w:bookmarkEnd w:id="316"/>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A7391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A7391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A7391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A7391F"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A7391F"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A7391F"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A7391F"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5pt;height:14.3pt;mso-width-percent:0;mso-height-percent:0;mso-width-percent:0;mso-height-percent:0" o:ole="">
            <v:imagedata r:id="rId43" o:title=""/>
          </v:shape>
          <o:OLEObject Type="Embed" ProgID="Equation.3" ShapeID="_x0000_i1035" DrawAspect="Content" ObjectID="_1704209375"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65pt;height:14.3pt;mso-width-percent:0;mso-height-percent:0;mso-width-percent:0;mso-height-percent:0" o:ole="">
            <v:imagedata r:id="rId43" o:title=""/>
          </v:shape>
          <o:OLEObject Type="Embed" ProgID="Equation.3" ShapeID="_x0000_i1036" DrawAspect="Content" ObjectID="_1704209376"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915CFC8" w:rsidR="001F4F22" w:rsidRPr="006B2C9C" w:rsidRDefault="001F4F22" w:rsidP="006B2C9C">
      <w:pPr>
        <w:overflowPunct/>
        <w:autoSpaceDE/>
        <w:autoSpaceDN/>
        <w:adjustRightInd/>
        <w:spacing w:after="0"/>
        <w:textAlignment w:val="auto"/>
        <w:rPr>
          <w:rFonts w:ascii="Arial" w:hAnsi="Arial"/>
          <w:sz w:val="28"/>
          <w:lang w:eastAsia="zh-CN"/>
        </w:rPr>
      </w:pPr>
    </w:p>
    <w:sectPr w:rsidR="001F4F22" w:rsidRPr="006B2C9C">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A7391F" w:rsidRPr="00461970" w:rsidRDefault="00A7391F"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A7391F" w:rsidRPr="00461970" w:rsidRDefault="00A7391F" w:rsidP="008A3A91">
      <w:pPr>
        <w:rPr>
          <w:rFonts w:cs="Times"/>
        </w:rPr>
      </w:pPr>
      <w:r w:rsidRPr="00461970">
        <w:rPr>
          <w:rFonts w:cs="Times"/>
        </w:rPr>
        <w:t xml:space="preserve">For initializing scrambling sequence generator for GC-PDSCH for MCCH/MTCH for broadcast, </w:t>
      </w:r>
    </w:p>
    <w:p w14:paraId="496A9031" w14:textId="77777777" w:rsidR="00A7391F" w:rsidRPr="00461970" w:rsidRDefault="00A7391F"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A7391F" w:rsidRPr="00461970" w:rsidRDefault="00A7391F"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A7391F" w:rsidRPr="00A451A6" w:rsidRDefault="00A7391F"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C1653A" w14:textId="77777777" w:rsidR="0072794B" w:rsidRDefault="0072794B">
      <w:pPr>
        <w:spacing w:after="0"/>
      </w:pPr>
      <w:r>
        <w:separator/>
      </w:r>
    </w:p>
  </w:endnote>
  <w:endnote w:type="continuationSeparator" w:id="0">
    <w:p w14:paraId="1E4ECD1D" w14:textId="77777777" w:rsidR="0072794B" w:rsidRDefault="0072794B">
      <w:pPr>
        <w:spacing w:after="0"/>
      </w:pPr>
      <w:r>
        <w:continuationSeparator/>
      </w:r>
    </w:p>
  </w:endnote>
  <w:endnote w:type="continuationNotice" w:id="1">
    <w:p w14:paraId="661320AE" w14:textId="77777777" w:rsidR="0072794B" w:rsidRDefault="007279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¹ÙÅÁ"/>
    <w:panose1 w:val="02030600000101010101"/>
    <w:charset w:val="81"/>
    <w:family w:val="roman"/>
    <w:pitch w:val="variable"/>
    <w:sig w:usb0="B00002AF" w:usb1="69D77CFB" w:usb2="00000030" w:usb3="00000000" w:csb0="0008009F" w:csb1="00000000"/>
  </w:font>
  <w:font w:name="SimSun">
    <w:altName w:val="ËÎÌå"/>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游明朝">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굴림">
    <w:altName w:val="±¼¸²"/>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E6CFF52" w:rsidR="00A7391F" w:rsidRDefault="00A7391F">
    <w:pPr>
      <w:pStyle w:val="a9"/>
    </w:pPr>
    <w:r>
      <w:rPr>
        <w:noProof w:val="0"/>
      </w:rPr>
      <w:fldChar w:fldCharType="begin"/>
    </w:r>
    <w:r>
      <w:instrText xml:space="preserve"> PAGE   \* MERGEFORMAT </w:instrText>
    </w:r>
    <w:r>
      <w:rPr>
        <w:noProof w:val="0"/>
      </w:rPr>
      <w:fldChar w:fldCharType="separate"/>
    </w:r>
    <w:r w:rsidR="009E2CBA">
      <w:t>5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7C545" w14:textId="77777777" w:rsidR="0072794B" w:rsidRDefault="0072794B">
      <w:pPr>
        <w:spacing w:after="0"/>
      </w:pPr>
      <w:r>
        <w:separator/>
      </w:r>
    </w:p>
  </w:footnote>
  <w:footnote w:type="continuationSeparator" w:id="0">
    <w:p w14:paraId="35CCDA45" w14:textId="77777777" w:rsidR="0072794B" w:rsidRDefault="0072794B">
      <w:pPr>
        <w:spacing w:after="0"/>
      </w:pPr>
      <w:r>
        <w:continuationSeparator/>
      </w:r>
    </w:p>
  </w:footnote>
  <w:footnote w:type="continuationNotice" w:id="1">
    <w:p w14:paraId="027A077F" w14:textId="77777777" w:rsidR="0072794B" w:rsidRDefault="0072794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A7391F" w:rsidRDefault="00A7391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2C4820"/>
    <w:multiLevelType w:val="hybridMultilevel"/>
    <w:tmpl w:val="3D9860F6"/>
    <w:lvl w:ilvl="0" w:tplc="3EC0CAEC">
      <w:start w:val="1"/>
      <w:numFmt w:val="bullet"/>
      <w:lvlText w:val="-"/>
      <w:lvlJc w:val="left"/>
      <w:pPr>
        <w:ind w:left="568" w:hanging="360"/>
      </w:pPr>
      <w:rPr>
        <w:rFonts w:ascii="Times New Roman" w:eastAsia="맑은 고딕"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3A2937"/>
    <w:multiLevelType w:val="hybridMultilevel"/>
    <w:tmpl w:val="6234C476"/>
    <w:lvl w:ilvl="0" w:tplc="A82AE562">
      <w:start w:val="2"/>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5296A51"/>
    <w:multiLevelType w:val="hybridMultilevel"/>
    <w:tmpl w:val="4B4292D2"/>
    <w:lvl w:ilvl="0" w:tplc="A0D8192E">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A882D27"/>
    <w:multiLevelType w:val="hybridMultilevel"/>
    <w:tmpl w:val="18AA847E"/>
    <w:lvl w:ilvl="0" w:tplc="25661A16">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66">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2"/>
  </w:num>
  <w:num w:numId="2">
    <w:abstractNumId w:val="27"/>
  </w:num>
  <w:num w:numId="3">
    <w:abstractNumId w:val="50"/>
  </w:num>
  <w:num w:numId="4">
    <w:abstractNumId w:val="41"/>
  </w:num>
  <w:num w:numId="5">
    <w:abstractNumId w:val="32"/>
  </w:num>
  <w:num w:numId="6">
    <w:abstractNumId w:val="11"/>
  </w:num>
  <w:num w:numId="7">
    <w:abstractNumId w:val="3"/>
  </w:num>
  <w:num w:numId="8">
    <w:abstractNumId w:val="12"/>
  </w:num>
  <w:num w:numId="9">
    <w:abstractNumId w:val="28"/>
  </w:num>
  <w:num w:numId="10">
    <w:abstractNumId w:val="63"/>
  </w:num>
  <w:num w:numId="11">
    <w:abstractNumId w:val="51"/>
  </w:num>
  <w:num w:numId="12">
    <w:abstractNumId w:val="42"/>
  </w:num>
  <w:num w:numId="13">
    <w:abstractNumId w:val="13"/>
  </w:num>
  <w:num w:numId="14">
    <w:abstractNumId w:val="48"/>
  </w:num>
  <w:num w:numId="15">
    <w:abstractNumId w:val="60"/>
  </w:num>
  <w:num w:numId="16">
    <w:abstractNumId w:val="69"/>
  </w:num>
  <w:num w:numId="17">
    <w:abstractNumId w:val="57"/>
  </w:num>
  <w:num w:numId="18">
    <w:abstractNumId w:val="67"/>
  </w:num>
  <w:num w:numId="19">
    <w:abstractNumId w:val="25"/>
  </w:num>
  <w:num w:numId="20">
    <w:abstractNumId w:val="26"/>
  </w:num>
  <w:num w:numId="21">
    <w:abstractNumId w:val="9"/>
  </w:num>
  <w:num w:numId="22">
    <w:abstractNumId w:val="43"/>
  </w:num>
  <w:num w:numId="23">
    <w:abstractNumId w:val="6"/>
  </w:num>
  <w:num w:numId="24">
    <w:abstractNumId w:val="53"/>
  </w:num>
  <w:num w:numId="25">
    <w:abstractNumId w:val="34"/>
  </w:num>
  <w:num w:numId="26">
    <w:abstractNumId w:val="55"/>
  </w:num>
  <w:num w:numId="27">
    <w:abstractNumId w:val="20"/>
  </w:num>
  <w:num w:numId="28">
    <w:abstractNumId w:val="40"/>
  </w:num>
  <w:num w:numId="29">
    <w:abstractNumId w:val="19"/>
  </w:num>
  <w:num w:numId="30">
    <w:abstractNumId w:val="35"/>
  </w:num>
  <w:num w:numId="31">
    <w:abstractNumId w:val="8"/>
  </w:num>
  <w:num w:numId="32">
    <w:abstractNumId w:val="36"/>
  </w:num>
  <w:num w:numId="33">
    <w:abstractNumId w:val="0"/>
  </w:num>
  <w:num w:numId="34">
    <w:abstractNumId w:val="39"/>
  </w:num>
  <w:num w:numId="35">
    <w:abstractNumId w:val="61"/>
  </w:num>
  <w:num w:numId="36">
    <w:abstractNumId w:val="24"/>
  </w:num>
  <w:num w:numId="37">
    <w:abstractNumId w:val="44"/>
  </w:num>
  <w:num w:numId="38">
    <w:abstractNumId w:val="2"/>
  </w:num>
  <w:num w:numId="39">
    <w:abstractNumId w:val="38"/>
  </w:num>
  <w:num w:numId="40">
    <w:abstractNumId w:val="65"/>
  </w:num>
  <w:num w:numId="41">
    <w:abstractNumId w:val="17"/>
  </w:num>
  <w:num w:numId="42">
    <w:abstractNumId w:val="62"/>
  </w:num>
  <w:num w:numId="43">
    <w:abstractNumId w:val="24"/>
  </w:num>
  <w:num w:numId="44">
    <w:abstractNumId w:val="30"/>
  </w:num>
  <w:num w:numId="45">
    <w:abstractNumId w:val="49"/>
  </w:num>
  <w:num w:numId="46">
    <w:abstractNumId w:val="1"/>
  </w:num>
  <w:num w:numId="47">
    <w:abstractNumId w:val="58"/>
  </w:num>
  <w:num w:numId="48">
    <w:abstractNumId w:val="33"/>
  </w:num>
  <w:num w:numId="49">
    <w:abstractNumId w:val="54"/>
  </w:num>
  <w:num w:numId="50">
    <w:abstractNumId w:val="47"/>
  </w:num>
  <w:num w:numId="51">
    <w:abstractNumId w:val="64"/>
  </w:num>
  <w:num w:numId="52">
    <w:abstractNumId w:val="15"/>
  </w:num>
  <w:num w:numId="53">
    <w:abstractNumId w:val="16"/>
  </w:num>
  <w:num w:numId="54">
    <w:abstractNumId w:val="37"/>
  </w:num>
  <w:num w:numId="55">
    <w:abstractNumId w:val="31"/>
  </w:num>
  <w:num w:numId="56">
    <w:abstractNumId w:val="70"/>
  </w:num>
  <w:num w:numId="57">
    <w:abstractNumId w:val="22"/>
  </w:num>
  <w:num w:numId="58">
    <w:abstractNumId w:val="21"/>
  </w:num>
  <w:num w:numId="59">
    <w:abstractNumId w:val="18"/>
  </w:num>
  <w:num w:numId="60">
    <w:abstractNumId w:val="68"/>
  </w:num>
  <w:num w:numId="61">
    <w:abstractNumId w:val="5"/>
  </w:num>
  <w:num w:numId="62">
    <w:abstractNumId w:val="23"/>
  </w:num>
  <w:num w:numId="63">
    <w:abstractNumId w:val="10"/>
  </w:num>
  <w:num w:numId="64">
    <w:abstractNumId w:val="29"/>
  </w:num>
  <w:num w:numId="65">
    <w:abstractNumId w:val="45"/>
  </w:num>
  <w:num w:numId="66">
    <w:abstractNumId w:val="7"/>
  </w:num>
  <w:num w:numId="67">
    <w:abstractNumId w:val="71"/>
  </w:num>
  <w:num w:numId="68">
    <w:abstractNumId w:val="66"/>
  </w:num>
  <w:num w:numId="69">
    <w:abstractNumId w:val="72"/>
  </w:num>
  <w:num w:numId="70">
    <w:abstractNumId w:val="14"/>
  </w:num>
  <w:num w:numId="71">
    <w:abstractNumId w:val="59"/>
  </w:num>
  <w:num w:numId="72">
    <w:abstractNumId w:val="4"/>
  </w:num>
  <w:num w:numId="73">
    <w:abstractNumId w:val="56"/>
  </w:num>
  <w:num w:numId="74">
    <w:abstractNumId w:val="46"/>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60B3"/>
    <w:rsid w:val="000C627E"/>
    <w:rsid w:val="000C62E4"/>
    <w:rsid w:val="000C64A7"/>
    <w:rsid w:val="000C65C1"/>
    <w:rsid w:val="000C7BF2"/>
    <w:rsid w:val="000C7F89"/>
    <w:rsid w:val="000D030A"/>
    <w:rsid w:val="000D078F"/>
    <w:rsid w:val="000D0CF2"/>
    <w:rsid w:val="000D142B"/>
    <w:rsid w:val="000D168F"/>
    <w:rsid w:val="000D2169"/>
    <w:rsid w:val="000D2537"/>
    <w:rsid w:val="000D2541"/>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C6A"/>
    <w:rsid w:val="00146FD7"/>
    <w:rsid w:val="00147138"/>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6009"/>
    <w:rsid w:val="001A6B16"/>
    <w:rsid w:val="001A6E1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469"/>
    <w:rsid w:val="002A15B8"/>
    <w:rsid w:val="002A1874"/>
    <w:rsid w:val="002A191C"/>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3E4"/>
    <w:rsid w:val="002F3509"/>
    <w:rsid w:val="002F35A9"/>
    <w:rsid w:val="002F3B92"/>
    <w:rsid w:val="002F3C85"/>
    <w:rsid w:val="002F3D9A"/>
    <w:rsid w:val="002F40D2"/>
    <w:rsid w:val="002F4232"/>
    <w:rsid w:val="002F4FAB"/>
    <w:rsid w:val="002F553A"/>
    <w:rsid w:val="002F5F97"/>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31C"/>
    <w:rsid w:val="0030732A"/>
    <w:rsid w:val="00307388"/>
    <w:rsid w:val="00307D81"/>
    <w:rsid w:val="00307E12"/>
    <w:rsid w:val="0031020A"/>
    <w:rsid w:val="003102A8"/>
    <w:rsid w:val="003102CE"/>
    <w:rsid w:val="00310808"/>
    <w:rsid w:val="0031096D"/>
    <w:rsid w:val="00310BC7"/>
    <w:rsid w:val="0031125E"/>
    <w:rsid w:val="003113F1"/>
    <w:rsid w:val="0031170D"/>
    <w:rsid w:val="0031201C"/>
    <w:rsid w:val="00312639"/>
    <w:rsid w:val="00312B46"/>
    <w:rsid w:val="00313697"/>
    <w:rsid w:val="003136A9"/>
    <w:rsid w:val="003138BE"/>
    <w:rsid w:val="00313B5B"/>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973"/>
    <w:rsid w:val="00326047"/>
    <w:rsid w:val="003262EB"/>
    <w:rsid w:val="003263B6"/>
    <w:rsid w:val="0032658C"/>
    <w:rsid w:val="0032670A"/>
    <w:rsid w:val="00326BA2"/>
    <w:rsid w:val="00326EFE"/>
    <w:rsid w:val="00327333"/>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50"/>
    <w:rsid w:val="003C0F48"/>
    <w:rsid w:val="003C1006"/>
    <w:rsid w:val="003C1526"/>
    <w:rsid w:val="003C15F8"/>
    <w:rsid w:val="003C160C"/>
    <w:rsid w:val="003C193C"/>
    <w:rsid w:val="003C1993"/>
    <w:rsid w:val="003C1B0A"/>
    <w:rsid w:val="003C1CD2"/>
    <w:rsid w:val="003C23F0"/>
    <w:rsid w:val="003C2623"/>
    <w:rsid w:val="003C2972"/>
    <w:rsid w:val="003C2AF4"/>
    <w:rsid w:val="003C2D43"/>
    <w:rsid w:val="003C2E0D"/>
    <w:rsid w:val="003C30C8"/>
    <w:rsid w:val="003C31F8"/>
    <w:rsid w:val="003C3340"/>
    <w:rsid w:val="003C360E"/>
    <w:rsid w:val="003C3B88"/>
    <w:rsid w:val="003C3E6B"/>
    <w:rsid w:val="003C405D"/>
    <w:rsid w:val="003C43F5"/>
    <w:rsid w:val="003C4A19"/>
    <w:rsid w:val="003C4A36"/>
    <w:rsid w:val="003C4FDE"/>
    <w:rsid w:val="003C54A3"/>
    <w:rsid w:val="003C6028"/>
    <w:rsid w:val="003C63C6"/>
    <w:rsid w:val="003C657E"/>
    <w:rsid w:val="003C6BA6"/>
    <w:rsid w:val="003C6DDC"/>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31D0"/>
    <w:rsid w:val="00473239"/>
    <w:rsid w:val="004732E7"/>
    <w:rsid w:val="00473469"/>
    <w:rsid w:val="00473BF6"/>
    <w:rsid w:val="00473BF9"/>
    <w:rsid w:val="00473C87"/>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6038"/>
    <w:rsid w:val="0053633A"/>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A6B"/>
    <w:rsid w:val="00556CE4"/>
    <w:rsid w:val="00556CF4"/>
    <w:rsid w:val="00556D89"/>
    <w:rsid w:val="00556DFD"/>
    <w:rsid w:val="00556FC6"/>
    <w:rsid w:val="00557203"/>
    <w:rsid w:val="00557216"/>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E5F"/>
    <w:rsid w:val="00567373"/>
    <w:rsid w:val="0056761A"/>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E95"/>
    <w:rsid w:val="00616008"/>
    <w:rsid w:val="0061627C"/>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B0A"/>
    <w:rsid w:val="00652D14"/>
    <w:rsid w:val="00653141"/>
    <w:rsid w:val="00653350"/>
    <w:rsid w:val="00653612"/>
    <w:rsid w:val="00653690"/>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969"/>
    <w:rsid w:val="00672EC6"/>
    <w:rsid w:val="0067342B"/>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70E6"/>
    <w:rsid w:val="006970ED"/>
    <w:rsid w:val="006974B9"/>
    <w:rsid w:val="006974DC"/>
    <w:rsid w:val="006975F5"/>
    <w:rsid w:val="00697B4F"/>
    <w:rsid w:val="006A028B"/>
    <w:rsid w:val="006A02B1"/>
    <w:rsid w:val="006A02E6"/>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E9F"/>
    <w:rsid w:val="00706F86"/>
    <w:rsid w:val="007070B7"/>
    <w:rsid w:val="00707189"/>
    <w:rsid w:val="007073C1"/>
    <w:rsid w:val="007073D4"/>
    <w:rsid w:val="00707A27"/>
    <w:rsid w:val="00707A54"/>
    <w:rsid w:val="00707C80"/>
    <w:rsid w:val="00707D56"/>
    <w:rsid w:val="00707DFD"/>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45BE"/>
    <w:rsid w:val="007E4836"/>
    <w:rsid w:val="007E48B4"/>
    <w:rsid w:val="007E4983"/>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6C4"/>
    <w:rsid w:val="00813058"/>
    <w:rsid w:val="00813180"/>
    <w:rsid w:val="008132A0"/>
    <w:rsid w:val="00813870"/>
    <w:rsid w:val="00813E35"/>
    <w:rsid w:val="00814004"/>
    <w:rsid w:val="00814193"/>
    <w:rsid w:val="008147C5"/>
    <w:rsid w:val="008148C4"/>
    <w:rsid w:val="0081532C"/>
    <w:rsid w:val="00815405"/>
    <w:rsid w:val="0081578B"/>
    <w:rsid w:val="00815828"/>
    <w:rsid w:val="00815A6E"/>
    <w:rsid w:val="00815B0B"/>
    <w:rsid w:val="00815D2F"/>
    <w:rsid w:val="008162A8"/>
    <w:rsid w:val="008163FA"/>
    <w:rsid w:val="00816942"/>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3E1"/>
    <w:rsid w:val="00836442"/>
    <w:rsid w:val="00836715"/>
    <w:rsid w:val="00836AC5"/>
    <w:rsid w:val="008371AA"/>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E9C"/>
    <w:rsid w:val="00874EEE"/>
    <w:rsid w:val="00874F90"/>
    <w:rsid w:val="0087502D"/>
    <w:rsid w:val="0087530C"/>
    <w:rsid w:val="0087575E"/>
    <w:rsid w:val="00875C9A"/>
    <w:rsid w:val="00875E91"/>
    <w:rsid w:val="00876171"/>
    <w:rsid w:val="00876307"/>
    <w:rsid w:val="00876313"/>
    <w:rsid w:val="00876641"/>
    <w:rsid w:val="00876C15"/>
    <w:rsid w:val="008771EA"/>
    <w:rsid w:val="008775B2"/>
    <w:rsid w:val="008779EB"/>
    <w:rsid w:val="00877BB4"/>
    <w:rsid w:val="00877C50"/>
    <w:rsid w:val="00877DB4"/>
    <w:rsid w:val="00877EA3"/>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72FC"/>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4E7"/>
    <w:rsid w:val="00933500"/>
    <w:rsid w:val="00933B03"/>
    <w:rsid w:val="00933B4D"/>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C9E"/>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D66"/>
    <w:rsid w:val="0097241B"/>
    <w:rsid w:val="009724F1"/>
    <w:rsid w:val="009726B9"/>
    <w:rsid w:val="00972962"/>
    <w:rsid w:val="00972D48"/>
    <w:rsid w:val="00973103"/>
    <w:rsid w:val="00973286"/>
    <w:rsid w:val="009736B7"/>
    <w:rsid w:val="00973851"/>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FF4"/>
    <w:rsid w:val="009C011B"/>
    <w:rsid w:val="009C02CB"/>
    <w:rsid w:val="009C05DD"/>
    <w:rsid w:val="009C05E3"/>
    <w:rsid w:val="009C060A"/>
    <w:rsid w:val="009C064F"/>
    <w:rsid w:val="009C0C3A"/>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C"/>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B0335"/>
    <w:rsid w:val="00BB056D"/>
    <w:rsid w:val="00BB0859"/>
    <w:rsid w:val="00BB0B1F"/>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B5C"/>
    <w:rsid w:val="00C34F54"/>
    <w:rsid w:val="00C35310"/>
    <w:rsid w:val="00C35D3C"/>
    <w:rsid w:val="00C3633C"/>
    <w:rsid w:val="00C3642A"/>
    <w:rsid w:val="00C36A76"/>
    <w:rsid w:val="00C36B6A"/>
    <w:rsid w:val="00C36E65"/>
    <w:rsid w:val="00C36EDB"/>
    <w:rsid w:val="00C37141"/>
    <w:rsid w:val="00C3773E"/>
    <w:rsid w:val="00C377B4"/>
    <w:rsid w:val="00C379DF"/>
    <w:rsid w:val="00C37B2E"/>
    <w:rsid w:val="00C40030"/>
    <w:rsid w:val="00C40137"/>
    <w:rsid w:val="00C4069A"/>
    <w:rsid w:val="00C40D9A"/>
    <w:rsid w:val="00C40F0B"/>
    <w:rsid w:val="00C41179"/>
    <w:rsid w:val="00C414DE"/>
    <w:rsid w:val="00C4153E"/>
    <w:rsid w:val="00C416C6"/>
    <w:rsid w:val="00C417D9"/>
    <w:rsid w:val="00C4198E"/>
    <w:rsid w:val="00C41B2F"/>
    <w:rsid w:val="00C41E94"/>
    <w:rsid w:val="00C420E1"/>
    <w:rsid w:val="00C423DD"/>
    <w:rsid w:val="00C425DF"/>
    <w:rsid w:val="00C42B42"/>
    <w:rsid w:val="00C42B8C"/>
    <w:rsid w:val="00C42E72"/>
    <w:rsid w:val="00C42FBF"/>
    <w:rsid w:val="00C4325C"/>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99A"/>
    <w:rsid w:val="00C629B0"/>
    <w:rsid w:val="00C62B06"/>
    <w:rsid w:val="00C62D07"/>
    <w:rsid w:val="00C6343E"/>
    <w:rsid w:val="00C634B5"/>
    <w:rsid w:val="00C644FA"/>
    <w:rsid w:val="00C6451C"/>
    <w:rsid w:val="00C648F7"/>
    <w:rsid w:val="00C65349"/>
    <w:rsid w:val="00C65574"/>
    <w:rsid w:val="00C65B03"/>
    <w:rsid w:val="00C65DAD"/>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F8"/>
    <w:rsid w:val="00C76566"/>
    <w:rsid w:val="00C765A5"/>
    <w:rsid w:val="00C76995"/>
    <w:rsid w:val="00C769D6"/>
    <w:rsid w:val="00C772E8"/>
    <w:rsid w:val="00C77512"/>
    <w:rsid w:val="00C77579"/>
    <w:rsid w:val="00C77669"/>
    <w:rsid w:val="00C77A97"/>
    <w:rsid w:val="00C80910"/>
    <w:rsid w:val="00C80A44"/>
    <w:rsid w:val="00C81432"/>
    <w:rsid w:val="00C819E4"/>
    <w:rsid w:val="00C81BBB"/>
    <w:rsid w:val="00C81C17"/>
    <w:rsid w:val="00C8207E"/>
    <w:rsid w:val="00C82099"/>
    <w:rsid w:val="00C822D2"/>
    <w:rsid w:val="00C8237B"/>
    <w:rsid w:val="00C82465"/>
    <w:rsid w:val="00C828A5"/>
    <w:rsid w:val="00C83304"/>
    <w:rsid w:val="00C836BD"/>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117F"/>
    <w:rsid w:val="00C91303"/>
    <w:rsid w:val="00C9149E"/>
    <w:rsid w:val="00C9162B"/>
    <w:rsid w:val="00C917C4"/>
    <w:rsid w:val="00C917D4"/>
    <w:rsid w:val="00C91A18"/>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687"/>
    <w:rsid w:val="00D226AF"/>
    <w:rsid w:val="00D22876"/>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97"/>
    <w:rsid w:val="00DD4045"/>
    <w:rsid w:val="00DD42BB"/>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90"/>
    <w:rsid w:val="00DE3B09"/>
    <w:rsid w:val="00DE3BFB"/>
    <w:rsid w:val="00DE4215"/>
    <w:rsid w:val="00DE4345"/>
    <w:rsid w:val="00DE552D"/>
    <w:rsid w:val="00DE5BD7"/>
    <w:rsid w:val="00DE5BF6"/>
    <w:rsid w:val="00DE61AB"/>
    <w:rsid w:val="00DE654D"/>
    <w:rsid w:val="00DE6615"/>
    <w:rsid w:val="00DE69A7"/>
    <w:rsid w:val="00DE6CAC"/>
    <w:rsid w:val="00DE6F33"/>
    <w:rsid w:val="00DE7B6F"/>
    <w:rsid w:val="00DF01B0"/>
    <w:rsid w:val="00DF01F3"/>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71"/>
    <w:rsid w:val="00E01EA0"/>
    <w:rsid w:val="00E020A0"/>
    <w:rsid w:val="00E02305"/>
    <w:rsid w:val="00E023A6"/>
    <w:rsid w:val="00E02412"/>
    <w:rsid w:val="00E02423"/>
    <w:rsid w:val="00E02C39"/>
    <w:rsid w:val="00E02DC8"/>
    <w:rsid w:val="00E02F06"/>
    <w:rsid w:val="00E0303A"/>
    <w:rsid w:val="00E0369C"/>
    <w:rsid w:val="00E03762"/>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8F6"/>
    <w:rsid w:val="00E60E32"/>
    <w:rsid w:val="00E60F7C"/>
    <w:rsid w:val="00E60FA3"/>
    <w:rsid w:val="00E611DE"/>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43D"/>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CE1"/>
    <w:rsid w:val="00F73E9D"/>
    <w:rsid w:val="00F74222"/>
    <w:rsid w:val="00F7443B"/>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메모 텍스트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메모 주제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날짜 Char"/>
    <w:link w:val="af5"/>
    <w:uiPriority w:val="99"/>
    <w:semiHidden/>
    <w:rsid w:val="008D1546"/>
    <w:rPr>
      <w:rFonts w:ascii="Times New Roman" w:hAnsi="Times New Roman"/>
      <w:lang w:eastAsia="en-GB"/>
    </w:rPr>
  </w:style>
  <w:style w:type="character" w:customStyle="1" w:styleId="Char">
    <w:name w:val="바닥글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제목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har8">
    <w:name w:val="캡션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맑은 고딕"/>
      <w:b/>
      <w:i/>
      <w:kern w:val="2"/>
      <w:sz w:val="22"/>
      <w:szCs w:val="22"/>
      <w:lang w:val="en-US" w:eastAsia="ko-KR"/>
    </w:rPr>
  </w:style>
  <w:style w:type="character" w:customStyle="1" w:styleId="1Char">
    <w:name w:val="스타일1 Char"/>
    <w:basedOn w:val="a0"/>
    <w:link w:val="14"/>
    <w:rsid w:val="00D27B60"/>
    <w:rPr>
      <w:rFonts w:ascii="Times New Roman" w:eastAsia="맑은 고딕"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semiHidden/>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Drawing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6/09/relationships/commentsIds" Target="commentsId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9DA35-81C3-423E-A937-DB30345C0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4</Pages>
  <Words>23926</Words>
  <Characters>136384</Characters>
  <Application>Microsoft Office Word</Application>
  <DocSecurity>0</DocSecurity>
  <Lines>1136</Lines>
  <Paragraphs>319</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59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E Young Dae/5G Wireless Communication Standard Task(youngdae.lee@lge.com)</cp:lastModifiedBy>
  <cp:revision>2</cp:revision>
  <cp:lastPrinted>2019-08-16T08:11:00Z</cp:lastPrinted>
  <dcterms:created xsi:type="dcterms:W3CDTF">2022-01-20T09:24:00Z</dcterms:created>
  <dcterms:modified xsi:type="dcterms:W3CDTF">2022-01-20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